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r w:rsidRPr="00411CA0">
            <w:rPr>
              <w:rFonts w:eastAsia="华文行楷" w:cs="Times New Roman"/>
              <w:b/>
              <w:sz w:val="72"/>
              <w:szCs w:val="24"/>
            </w:rPr>
            <w:t>圳</w:t>
          </w:r>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5E261E27"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775FB3F4"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2D878629"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4332A9BD"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09A67F25"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53686CDB"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6824F32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6C91516C"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0E2B00"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61541"/>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363EA566" w:rsidR="00F042C3" w:rsidRPr="008726A8" w:rsidRDefault="005858A6" w:rsidP="00DA3500">
      <w:pPr>
        <w:ind w:firstLine="480"/>
        <w:rPr>
          <w:rFonts w:cs="Times New Roman"/>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8726A8" w:rsidRPr="00411CA0">
        <w:rPr>
          <w:rFonts w:cs="Times New Roman"/>
        </w:rPr>
        <w:t>在绿灯情况下，左转时存在模式</w:t>
      </w:r>
      <w:r w:rsidR="008726A8" w:rsidRPr="00411CA0">
        <w:rPr>
          <w:rFonts w:cs="Times New Roman"/>
        </w:rPr>
        <w:t>L</w:t>
      </w:r>
      <w:r w:rsidR="008726A8" w:rsidRPr="00411CA0">
        <w:rPr>
          <w:rFonts w:cs="Times New Roman"/>
        </w:rPr>
        <w:t>、模式</w:t>
      </w:r>
      <w:r w:rsidR="008726A8" w:rsidRPr="00411CA0">
        <w:rPr>
          <w:rFonts w:cs="Times New Roman"/>
        </w:rPr>
        <w:t>LS</w:t>
      </w:r>
      <w:r w:rsidR="008726A8">
        <w:rPr>
          <w:rFonts w:cs="Times New Roman"/>
        </w:rPr>
        <w:t>R</w:t>
      </w:r>
      <w:r w:rsidR="008726A8" w:rsidRPr="00411CA0">
        <w:rPr>
          <w:rFonts w:cs="Times New Roman"/>
        </w:rPr>
        <w:t>；直行时存在模式</w:t>
      </w:r>
      <w:r w:rsidR="008726A8" w:rsidRPr="00411CA0">
        <w:rPr>
          <w:rFonts w:cs="Times New Roman"/>
        </w:rPr>
        <w:t>R</w:t>
      </w:r>
      <w:r w:rsidR="008726A8" w:rsidRPr="00411CA0">
        <w:rPr>
          <w:rFonts w:cs="Times New Roman"/>
        </w:rPr>
        <w:t>、模式</w:t>
      </w:r>
      <w:r w:rsidR="008726A8" w:rsidRPr="00411CA0">
        <w:rPr>
          <w:rFonts w:cs="Times New Roman"/>
        </w:rPr>
        <w:t>LS</w:t>
      </w:r>
      <w:r w:rsidR="008726A8" w:rsidRPr="00411CA0">
        <w:rPr>
          <w:rFonts w:cs="Times New Roman"/>
        </w:rPr>
        <w:t>；右转时存在模式</w:t>
      </w:r>
      <w:r w:rsidR="008726A8" w:rsidRPr="00411CA0">
        <w:rPr>
          <w:rFonts w:cs="Times New Roman"/>
        </w:rPr>
        <w:t>LS</w:t>
      </w:r>
      <w:r w:rsidR="008726A8" w:rsidRPr="00411CA0">
        <w:rPr>
          <w:rFonts w:cs="Times New Roman"/>
        </w:rPr>
        <w:t>、模式</w:t>
      </w:r>
      <w:r w:rsidR="008726A8" w:rsidRPr="00411CA0">
        <w:rPr>
          <w:rFonts w:cs="Times New Roman"/>
        </w:rPr>
        <w:t>R</w:t>
      </w:r>
      <w:r w:rsidR="008726A8" w:rsidRPr="00411CA0">
        <w:rPr>
          <w:rFonts w:cs="Times New Roman"/>
        </w:rPr>
        <w:t>。在红灯情况下，左转时存在模式</w:t>
      </w:r>
      <w:r w:rsidR="008726A8" w:rsidRPr="00411CA0">
        <w:rPr>
          <w:rFonts w:cs="Times New Roman"/>
        </w:rPr>
        <w:t>TL</w:t>
      </w:r>
      <w:r w:rsidR="008726A8" w:rsidRPr="00411CA0">
        <w:rPr>
          <w:rFonts w:cs="Times New Roman"/>
        </w:rPr>
        <w:t>、模式</w:t>
      </w:r>
      <w:r w:rsidR="008726A8" w:rsidRPr="00411CA0">
        <w:rPr>
          <w:rFonts w:cs="Times New Roman"/>
        </w:rPr>
        <w:t>L</w:t>
      </w:r>
      <w:r w:rsidR="008726A8" w:rsidRPr="00411CA0">
        <w:rPr>
          <w:rFonts w:cs="Times New Roman"/>
        </w:rPr>
        <w:t>；直行时存在模式</w:t>
      </w:r>
      <w:r w:rsidR="008726A8" w:rsidRPr="00411CA0">
        <w:rPr>
          <w:rFonts w:cs="Times New Roman"/>
        </w:rPr>
        <w:t>TL</w:t>
      </w:r>
      <w:r w:rsidR="008726A8" w:rsidRPr="00411CA0">
        <w:rPr>
          <w:rFonts w:cs="Times New Roman"/>
        </w:rPr>
        <w:t>、模式</w:t>
      </w:r>
      <w:r w:rsidR="008726A8">
        <w:rPr>
          <w:rFonts w:cs="Times New Roman"/>
        </w:rPr>
        <w:t>GTL</w:t>
      </w:r>
      <w:r w:rsidR="008726A8" w:rsidRPr="00411CA0">
        <w:rPr>
          <w:rFonts w:cs="Times New Roman"/>
        </w:rPr>
        <w:t>；右转时存在模式</w:t>
      </w:r>
      <w:r w:rsidR="008726A8">
        <w:rPr>
          <w:rFonts w:cs="Times New Roman"/>
        </w:rPr>
        <w:t>RTL</w:t>
      </w:r>
      <w:r w:rsidR="008726A8" w:rsidRPr="00411CA0">
        <w:rPr>
          <w:rFonts w:cs="Times New Roman"/>
        </w:rPr>
        <w:t>、模式</w:t>
      </w:r>
      <w:r w:rsidR="008726A8">
        <w:rPr>
          <w:rFonts w:cs="Times New Roman"/>
        </w:rPr>
        <w:t>LSTL</w:t>
      </w:r>
      <w:r w:rsidR="008726A8"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的</w:t>
      </w:r>
      <w:r w:rsidR="00B32BFA" w:rsidRPr="00411CA0">
        <w:rPr>
          <w:rFonts w:cs="Times New Roman"/>
        </w:rPr>
        <w:t>新</w:t>
      </w:r>
      <w:r w:rsidR="00995CF2" w:rsidRPr="00411CA0">
        <w:rPr>
          <w:rFonts w:cs="Times New Roman"/>
        </w:rPr>
        <w:t>预方法</w:t>
      </w:r>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r w:rsidR="00B32BFA" w:rsidRPr="00411CA0">
        <w:rPr>
          <w:rFonts w:cs="Times New Roman"/>
        </w:rPr>
        <w:t>新预测方法与传统有监督学习方法对比分析</w:t>
      </w:r>
      <w:r w:rsidR="00EA2FCC" w:rsidRPr="00411CA0">
        <w:rPr>
          <w:rFonts w:cs="Times New Roman"/>
        </w:rPr>
        <w:t>，结果表明</w:t>
      </w:r>
      <w:r w:rsidR="007B5E81" w:rsidRPr="00411CA0">
        <w:rPr>
          <w:rFonts w:cs="Times New Roman"/>
        </w:rPr>
        <w:t>新</w:t>
      </w:r>
      <w:r w:rsidR="00C5200A" w:rsidRPr="00411CA0">
        <w:rPr>
          <w:rFonts w:cs="Times New Roman"/>
        </w:rPr>
        <w:t>预测</w:t>
      </w:r>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61542"/>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3A02EF2E"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LS</w:t>
      </w:r>
      <w:r w:rsidR="004D5AAF">
        <w:rPr>
          <w:rFonts w:cs="Times New Roman"/>
        </w:rPr>
        <w:t>R</w:t>
      </w:r>
      <w:r w:rsidR="00666AA4" w:rsidRPr="00411CA0">
        <w:rPr>
          <w:rFonts w:cs="Times New Roman"/>
        </w:rPr>
        <w:t xml:space="preserve">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w:t>
      </w:r>
      <w:r w:rsidR="004D5AAF">
        <w:rPr>
          <w:rFonts w:cs="Times New Roman"/>
        </w:rPr>
        <w:t>TL</w:t>
      </w:r>
      <w:r w:rsidR="00666AA4" w:rsidRPr="00411CA0">
        <w:rPr>
          <w:rFonts w:cs="Times New Roman"/>
        </w:rPr>
        <w:t xml:space="preserve">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4DA4">
        <w:rPr>
          <w:rFonts w:cs="Times New Roman"/>
        </w:rPr>
        <w:t>TL</w:t>
      </w:r>
      <w:r w:rsidR="00666AA4" w:rsidRPr="00411CA0">
        <w:rPr>
          <w:rFonts w:cs="Times New Roman"/>
        </w:rPr>
        <w:t xml:space="preserve"> and </w:t>
      </w:r>
      <w:r w:rsidR="00BB5F54" w:rsidRPr="00411CA0">
        <w:rPr>
          <w:rFonts w:cs="Times New Roman"/>
        </w:rPr>
        <w:t xml:space="preserve">pattern </w:t>
      </w:r>
      <w:r w:rsidR="00664DA4">
        <w:rPr>
          <w:rFonts w:cs="Times New Roman"/>
        </w:rPr>
        <w:t>GTL</w:t>
      </w:r>
      <w:r w:rsidR="00666AA4" w:rsidRPr="00411CA0">
        <w:rPr>
          <w:rFonts w:cs="Times New Roman"/>
        </w:rPr>
        <w:t xml:space="preserve"> exist when going straight; </w:t>
      </w:r>
      <w:r w:rsidR="00B753DC" w:rsidRPr="00411CA0">
        <w:rPr>
          <w:rFonts w:cs="Times New Roman"/>
        </w:rPr>
        <w:t>pattern</w:t>
      </w:r>
      <w:r w:rsidR="00666AA4" w:rsidRPr="00411CA0">
        <w:rPr>
          <w:rFonts w:cs="Times New Roman"/>
        </w:rPr>
        <w:t xml:space="preserve"> </w:t>
      </w:r>
      <w:r w:rsidR="00400BB4">
        <w:rPr>
          <w:rFonts w:cs="Times New Roman"/>
        </w:rPr>
        <w:t>RTL</w:t>
      </w:r>
      <w:r w:rsidR="00666AA4" w:rsidRPr="00411CA0">
        <w:rPr>
          <w:rFonts w:cs="Times New Roman"/>
        </w:rPr>
        <w:t xml:space="preserve"> and </w:t>
      </w:r>
      <w:r w:rsidR="002E6652" w:rsidRPr="00411CA0">
        <w:rPr>
          <w:rFonts w:cs="Times New Roman"/>
        </w:rPr>
        <w:t xml:space="preserve">pattern </w:t>
      </w:r>
      <w:r w:rsidR="00400BB4">
        <w:rPr>
          <w:rFonts w:cs="Times New Roman"/>
        </w:rPr>
        <w:t>LSTL</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61543"/>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4FDEC120" w14:textId="2E5C7EE4" w:rsidR="009957F9" w:rsidRDefault="000E2E96">
      <w:pPr>
        <w:pStyle w:val="11"/>
        <w:rPr>
          <w:rFonts w:asciiTheme="minorHAnsi" w:hAnsiTheme="minorHAnsi"/>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9957F9" w:rsidRPr="000B1C0E">
        <w:rPr>
          <w:rFonts w:cs="Times New Roman"/>
          <w:noProof/>
        </w:rPr>
        <w:t>摘</w:t>
      </w:r>
      <w:r w:rsidR="009957F9" w:rsidRPr="000B1C0E">
        <w:rPr>
          <w:rFonts w:cs="Times New Roman"/>
          <w:noProof/>
        </w:rPr>
        <w:t xml:space="preserve"> </w:t>
      </w:r>
      <w:r w:rsidR="009957F9" w:rsidRPr="000B1C0E">
        <w:rPr>
          <w:rFonts w:cs="Times New Roman"/>
          <w:noProof/>
        </w:rPr>
        <w:t>要</w:t>
      </w:r>
      <w:r w:rsidR="009957F9">
        <w:rPr>
          <w:noProof/>
        </w:rPr>
        <w:tab/>
      </w:r>
      <w:r w:rsidR="009957F9">
        <w:rPr>
          <w:noProof/>
        </w:rPr>
        <w:fldChar w:fldCharType="begin"/>
      </w:r>
      <w:r w:rsidR="009957F9">
        <w:rPr>
          <w:noProof/>
        </w:rPr>
        <w:instrText xml:space="preserve"> PAGEREF _Toc512961541 \h </w:instrText>
      </w:r>
      <w:r w:rsidR="009957F9">
        <w:rPr>
          <w:noProof/>
        </w:rPr>
      </w:r>
      <w:r w:rsidR="009957F9">
        <w:rPr>
          <w:noProof/>
        </w:rPr>
        <w:fldChar w:fldCharType="separate"/>
      </w:r>
      <w:r w:rsidR="007037F4">
        <w:rPr>
          <w:noProof/>
        </w:rPr>
        <w:t>I</w:t>
      </w:r>
      <w:r w:rsidR="009957F9">
        <w:rPr>
          <w:noProof/>
        </w:rPr>
        <w:fldChar w:fldCharType="end"/>
      </w:r>
    </w:p>
    <w:p w14:paraId="2FA3BC52" w14:textId="27BCD0B1" w:rsidR="009957F9" w:rsidRDefault="009957F9">
      <w:pPr>
        <w:pStyle w:val="11"/>
        <w:rPr>
          <w:rFonts w:asciiTheme="minorHAnsi" w:hAnsiTheme="minorHAnsi"/>
          <w:noProof/>
          <w:sz w:val="21"/>
        </w:rPr>
      </w:pPr>
      <w:r w:rsidRPr="00BD32F1">
        <w:rPr>
          <w:rFonts w:cs="Times New Roman"/>
          <w:noProof/>
        </w:rPr>
        <w:t>ABSTRACT</w:t>
      </w:r>
      <w:r>
        <w:rPr>
          <w:noProof/>
        </w:rPr>
        <w:tab/>
      </w:r>
      <w:r>
        <w:rPr>
          <w:noProof/>
        </w:rPr>
        <w:fldChar w:fldCharType="begin"/>
      </w:r>
      <w:r>
        <w:rPr>
          <w:noProof/>
        </w:rPr>
        <w:instrText xml:space="preserve"> PAGEREF _Toc512961542 \h </w:instrText>
      </w:r>
      <w:r>
        <w:rPr>
          <w:noProof/>
        </w:rPr>
      </w:r>
      <w:r>
        <w:rPr>
          <w:noProof/>
        </w:rPr>
        <w:fldChar w:fldCharType="separate"/>
      </w:r>
      <w:r w:rsidR="007037F4">
        <w:rPr>
          <w:noProof/>
        </w:rPr>
        <w:t>II</w:t>
      </w:r>
      <w:r>
        <w:rPr>
          <w:noProof/>
        </w:rPr>
        <w:fldChar w:fldCharType="end"/>
      </w:r>
    </w:p>
    <w:p w14:paraId="377C6B82" w14:textId="160B4DCF" w:rsidR="009957F9" w:rsidRDefault="009957F9">
      <w:pPr>
        <w:pStyle w:val="11"/>
        <w:rPr>
          <w:rFonts w:asciiTheme="minorHAnsi" w:hAnsiTheme="minorHAnsi"/>
          <w:noProof/>
          <w:sz w:val="21"/>
        </w:rPr>
      </w:pPr>
      <w:r w:rsidRPr="000B1C0E">
        <w:rPr>
          <w:rFonts w:cs="Times New Roman"/>
          <w:noProof/>
        </w:rPr>
        <w:t>目</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543 \h </w:instrText>
      </w:r>
      <w:r>
        <w:rPr>
          <w:noProof/>
        </w:rPr>
      </w:r>
      <w:r>
        <w:rPr>
          <w:noProof/>
        </w:rPr>
        <w:fldChar w:fldCharType="separate"/>
      </w:r>
      <w:r w:rsidR="007037F4">
        <w:rPr>
          <w:noProof/>
        </w:rPr>
        <w:t>III</w:t>
      </w:r>
      <w:r>
        <w:rPr>
          <w:noProof/>
        </w:rPr>
        <w:fldChar w:fldCharType="end"/>
      </w:r>
    </w:p>
    <w:p w14:paraId="3B352C46" w14:textId="13896F12" w:rsidR="009957F9" w:rsidRDefault="009957F9">
      <w:pPr>
        <w:pStyle w:val="11"/>
        <w:rPr>
          <w:rFonts w:asciiTheme="minorHAnsi" w:hAnsiTheme="minorHAnsi"/>
          <w:noProof/>
          <w:sz w:val="21"/>
        </w:rPr>
      </w:pPr>
      <w:r w:rsidRPr="000B1C0E">
        <w:rPr>
          <w:rFonts w:cs="Times New Roman"/>
          <w:noProof/>
        </w:rPr>
        <w:t xml:space="preserve">1 </w:t>
      </w:r>
      <w:r w:rsidRPr="000B1C0E">
        <w:rPr>
          <w:rFonts w:cs="Times New Roman"/>
          <w:noProof/>
        </w:rPr>
        <w:t>绪</w:t>
      </w:r>
      <w:r w:rsidRPr="000B1C0E">
        <w:rPr>
          <w:rFonts w:cs="Times New Roman"/>
          <w:noProof/>
        </w:rPr>
        <w:t xml:space="preserve"> </w:t>
      </w:r>
      <w:r w:rsidRPr="000B1C0E">
        <w:rPr>
          <w:rFonts w:cs="Times New Roman"/>
          <w:noProof/>
        </w:rPr>
        <w:t>论</w:t>
      </w:r>
      <w:r>
        <w:rPr>
          <w:noProof/>
        </w:rPr>
        <w:tab/>
      </w:r>
      <w:r>
        <w:rPr>
          <w:noProof/>
        </w:rPr>
        <w:fldChar w:fldCharType="begin"/>
      </w:r>
      <w:r>
        <w:rPr>
          <w:noProof/>
        </w:rPr>
        <w:instrText xml:space="preserve"> PAGEREF _Toc512961544 \h </w:instrText>
      </w:r>
      <w:r>
        <w:rPr>
          <w:noProof/>
        </w:rPr>
      </w:r>
      <w:r>
        <w:rPr>
          <w:noProof/>
        </w:rPr>
        <w:fldChar w:fldCharType="separate"/>
      </w:r>
      <w:r w:rsidR="007037F4">
        <w:rPr>
          <w:noProof/>
        </w:rPr>
        <w:t>1</w:t>
      </w:r>
      <w:r>
        <w:rPr>
          <w:noProof/>
        </w:rPr>
        <w:fldChar w:fldCharType="end"/>
      </w:r>
    </w:p>
    <w:p w14:paraId="01F04F4D" w14:textId="59AFC896" w:rsidR="009957F9" w:rsidRDefault="009957F9">
      <w:pPr>
        <w:pStyle w:val="21"/>
        <w:rPr>
          <w:rFonts w:asciiTheme="minorHAnsi" w:hAnsiTheme="minorHAnsi"/>
          <w:noProof/>
          <w:kern w:val="2"/>
          <w:sz w:val="21"/>
        </w:rPr>
      </w:pPr>
      <w:r w:rsidRPr="000B1C0E">
        <w:rPr>
          <w:rFonts w:cs="Times New Roman"/>
          <w:noProof/>
        </w:rPr>
        <w:t xml:space="preserve">1.1 </w:t>
      </w:r>
      <w:r w:rsidRPr="000B1C0E">
        <w:rPr>
          <w:rFonts w:cs="Times New Roman"/>
          <w:noProof/>
        </w:rPr>
        <w:t>研究背景与意义</w:t>
      </w:r>
      <w:r>
        <w:rPr>
          <w:noProof/>
        </w:rPr>
        <w:tab/>
      </w:r>
      <w:r>
        <w:rPr>
          <w:noProof/>
        </w:rPr>
        <w:fldChar w:fldCharType="begin"/>
      </w:r>
      <w:r>
        <w:rPr>
          <w:noProof/>
        </w:rPr>
        <w:instrText xml:space="preserve"> PAGEREF _Toc512961545 \h </w:instrText>
      </w:r>
      <w:r>
        <w:rPr>
          <w:noProof/>
        </w:rPr>
      </w:r>
      <w:r>
        <w:rPr>
          <w:noProof/>
        </w:rPr>
        <w:fldChar w:fldCharType="separate"/>
      </w:r>
      <w:r w:rsidR="007037F4">
        <w:rPr>
          <w:noProof/>
        </w:rPr>
        <w:t>1</w:t>
      </w:r>
      <w:r>
        <w:rPr>
          <w:noProof/>
        </w:rPr>
        <w:fldChar w:fldCharType="end"/>
      </w:r>
    </w:p>
    <w:p w14:paraId="7B1EF697" w14:textId="2196FD95" w:rsidR="009957F9" w:rsidRDefault="009957F9">
      <w:pPr>
        <w:pStyle w:val="21"/>
        <w:rPr>
          <w:rFonts w:asciiTheme="minorHAnsi" w:hAnsiTheme="minorHAnsi"/>
          <w:noProof/>
          <w:kern w:val="2"/>
          <w:sz w:val="21"/>
        </w:rPr>
      </w:pPr>
      <w:r w:rsidRPr="000B1C0E">
        <w:rPr>
          <w:rFonts w:cs="Times New Roman"/>
          <w:noProof/>
        </w:rPr>
        <w:t xml:space="preserve">1.2 </w:t>
      </w:r>
      <w:r w:rsidRPr="000B1C0E">
        <w:rPr>
          <w:rFonts w:cs="Times New Roman"/>
          <w:noProof/>
        </w:rPr>
        <w:t>国内外研究现状</w:t>
      </w:r>
      <w:r>
        <w:rPr>
          <w:noProof/>
        </w:rPr>
        <w:tab/>
      </w:r>
      <w:r>
        <w:rPr>
          <w:noProof/>
        </w:rPr>
        <w:fldChar w:fldCharType="begin"/>
      </w:r>
      <w:r>
        <w:rPr>
          <w:noProof/>
        </w:rPr>
        <w:instrText xml:space="preserve"> PAGEREF _Toc512961546 \h </w:instrText>
      </w:r>
      <w:r>
        <w:rPr>
          <w:noProof/>
        </w:rPr>
      </w:r>
      <w:r>
        <w:rPr>
          <w:noProof/>
        </w:rPr>
        <w:fldChar w:fldCharType="separate"/>
      </w:r>
      <w:r w:rsidR="007037F4">
        <w:rPr>
          <w:noProof/>
        </w:rPr>
        <w:t>1</w:t>
      </w:r>
      <w:r>
        <w:rPr>
          <w:noProof/>
        </w:rPr>
        <w:fldChar w:fldCharType="end"/>
      </w:r>
    </w:p>
    <w:p w14:paraId="6DE6F2D8" w14:textId="4A8FBEAE" w:rsidR="009957F9" w:rsidRDefault="009957F9">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61547 \h </w:instrText>
      </w:r>
      <w:r>
        <w:rPr>
          <w:noProof/>
        </w:rPr>
      </w:r>
      <w:r>
        <w:rPr>
          <w:noProof/>
        </w:rPr>
        <w:fldChar w:fldCharType="separate"/>
      </w:r>
      <w:r w:rsidR="007037F4">
        <w:rPr>
          <w:noProof/>
        </w:rPr>
        <w:t>1</w:t>
      </w:r>
      <w:r>
        <w:rPr>
          <w:noProof/>
        </w:rPr>
        <w:fldChar w:fldCharType="end"/>
      </w:r>
    </w:p>
    <w:p w14:paraId="4FFF4047" w14:textId="2BEA86BE" w:rsidR="009957F9" w:rsidRDefault="009957F9">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61548 \h </w:instrText>
      </w:r>
      <w:r>
        <w:rPr>
          <w:noProof/>
        </w:rPr>
      </w:r>
      <w:r>
        <w:rPr>
          <w:noProof/>
        </w:rPr>
        <w:fldChar w:fldCharType="separate"/>
      </w:r>
      <w:r w:rsidR="007037F4">
        <w:rPr>
          <w:noProof/>
        </w:rPr>
        <w:t>3</w:t>
      </w:r>
      <w:r>
        <w:rPr>
          <w:noProof/>
        </w:rPr>
        <w:fldChar w:fldCharType="end"/>
      </w:r>
    </w:p>
    <w:p w14:paraId="0E51CEB8" w14:textId="30606A28" w:rsidR="009957F9" w:rsidRDefault="009957F9">
      <w:pPr>
        <w:pStyle w:val="21"/>
        <w:rPr>
          <w:rFonts w:asciiTheme="minorHAnsi" w:hAnsiTheme="minorHAnsi"/>
          <w:noProof/>
          <w:kern w:val="2"/>
          <w:sz w:val="21"/>
        </w:rPr>
      </w:pPr>
      <w:r w:rsidRPr="000B1C0E">
        <w:rPr>
          <w:rFonts w:cs="Times New Roman"/>
          <w:noProof/>
        </w:rPr>
        <w:t xml:space="preserve">1.3 </w:t>
      </w:r>
      <w:r w:rsidRPr="000B1C0E">
        <w:rPr>
          <w:rFonts w:cs="Times New Roman"/>
          <w:noProof/>
        </w:rPr>
        <w:t>主要研究内容</w:t>
      </w:r>
      <w:r>
        <w:rPr>
          <w:noProof/>
        </w:rPr>
        <w:tab/>
      </w:r>
      <w:r>
        <w:rPr>
          <w:noProof/>
        </w:rPr>
        <w:fldChar w:fldCharType="begin"/>
      </w:r>
      <w:r>
        <w:rPr>
          <w:noProof/>
        </w:rPr>
        <w:instrText xml:space="preserve"> PAGEREF _Toc512961549 \h </w:instrText>
      </w:r>
      <w:r>
        <w:rPr>
          <w:noProof/>
        </w:rPr>
      </w:r>
      <w:r>
        <w:rPr>
          <w:noProof/>
        </w:rPr>
        <w:fldChar w:fldCharType="separate"/>
      </w:r>
      <w:r w:rsidR="007037F4">
        <w:rPr>
          <w:noProof/>
        </w:rPr>
        <w:t>4</w:t>
      </w:r>
      <w:r>
        <w:rPr>
          <w:noProof/>
        </w:rPr>
        <w:fldChar w:fldCharType="end"/>
      </w:r>
    </w:p>
    <w:p w14:paraId="73742409" w14:textId="791BECAB" w:rsidR="009957F9" w:rsidRDefault="009957F9">
      <w:pPr>
        <w:pStyle w:val="11"/>
        <w:rPr>
          <w:rFonts w:asciiTheme="minorHAnsi" w:hAnsiTheme="minorHAnsi"/>
          <w:noProof/>
          <w:sz w:val="21"/>
        </w:rPr>
      </w:pPr>
      <w:r w:rsidRPr="000B1C0E">
        <w:rPr>
          <w:rFonts w:cs="Times New Roman"/>
          <w:noProof/>
        </w:rPr>
        <w:t xml:space="preserve">2 </w:t>
      </w:r>
      <w:r w:rsidRPr="000B1C0E">
        <w:rPr>
          <w:rFonts w:cs="Times New Roman"/>
          <w:noProof/>
        </w:rPr>
        <w:t>研究方法</w:t>
      </w:r>
      <w:r>
        <w:rPr>
          <w:noProof/>
        </w:rPr>
        <w:tab/>
      </w:r>
      <w:r>
        <w:rPr>
          <w:noProof/>
        </w:rPr>
        <w:fldChar w:fldCharType="begin"/>
      </w:r>
      <w:r>
        <w:rPr>
          <w:noProof/>
        </w:rPr>
        <w:instrText xml:space="preserve"> PAGEREF _Toc512961550 \h </w:instrText>
      </w:r>
      <w:r>
        <w:rPr>
          <w:noProof/>
        </w:rPr>
      </w:r>
      <w:r>
        <w:rPr>
          <w:noProof/>
        </w:rPr>
        <w:fldChar w:fldCharType="separate"/>
      </w:r>
      <w:r w:rsidR="007037F4">
        <w:rPr>
          <w:noProof/>
        </w:rPr>
        <w:t>5</w:t>
      </w:r>
      <w:r>
        <w:rPr>
          <w:noProof/>
        </w:rPr>
        <w:fldChar w:fldCharType="end"/>
      </w:r>
    </w:p>
    <w:p w14:paraId="49975A24" w14:textId="7BB93184" w:rsidR="009957F9" w:rsidRDefault="009957F9">
      <w:pPr>
        <w:pStyle w:val="21"/>
        <w:rPr>
          <w:rFonts w:asciiTheme="minorHAnsi" w:hAnsiTheme="minorHAnsi"/>
          <w:noProof/>
          <w:kern w:val="2"/>
          <w:sz w:val="21"/>
        </w:rPr>
      </w:pPr>
      <w:r w:rsidRPr="000B1C0E">
        <w:rPr>
          <w:rFonts w:cs="Times New Roman"/>
          <w:noProof/>
        </w:rPr>
        <w:t xml:space="preserve">2.1 </w:t>
      </w:r>
      <w:r w:rsidRPr="000B1C0E">
        <w:rPr>
          <w:rFonts w:cs="Times New Roman"/>
          <w:noProof/>
        </w:rPr>
        <w:t>研究方法总述</w:t>
      </w:r>
      <w:r>
        <w:rPr>
          <w:noProof/>
        </w:rPr>
        <w:tab/>
      </w:r>
      <w:r>
        <w:rPr>
          <w:noProof/>
        </w:rPr>
        <w:fldChar w:fldCharType="begin"/>
      </w:r>
      <w:r>
        <w:rPr>
          <w:noProof/>
        </w:rPr>
        <w:instrText xml:space="preserve"> PAGEREF _Toc512961551 \h </w:instrText>
      </w:r>
      <w:r>
        <w:rPr>
          <w:noProof/>
        </w:rPr>
      </w:r>
      <w:r>
        <w:rPr>
          <w:noProof/>
        </w:rPr>
        <w:fldChar w:fldCharType="separate"/>
      </w:r>
      <w:r w:rsidR="007037F4">
        <w:rPr>
          <w:noProof/>
        </w:rPr>
        <w:t>5</w:t>
      </w:r>
      <w:r>
        <w:rPr>
          <w:noProof/>
        </w:rPr>
        <w:fldChar w:fldCharType="end"/>
      </w:r>
    </w:p>
    <w:p w14:paraId="4E69EE12" w14:textId="41458596" w:rsidR="009957F9" w:rsidRDefault="009957F9">
      <w:pPr>
        <w:pStyle w:val="21"/>
        <w:rPr>
          <w:rFonts w:asciiTheme="minorHAnsi" w:hAnsiTheme="minorHAnsi"/>
          <w:noProof/>
          <w:kern w:val="2"/>
          <w:sz w:val="21"/>
        </w:rPr>
      </w:pPr>
      <w:r w:rsidRPr="000B1C0E">
        <w:rPr>
          <w:rFonts w:cs="Times New Roman"/>
          <w:noProof/>
        </w:rPr>
        <w:t xml:space="preserve">2.2 </w:t>
      </w:r>
      <w:r w:rsidRPr="000B1C0E">
        <w:rPr>
          <w:rFonts w:cs="Times New Roman"/>
          <w:noProof/>
        </w:rPr>
        <w:t>数据库构建</w:t>
      </w:r>
      <w:r>
        <w:rPr>
          <w:noProof/>
        </w:rPr>
        <w:tab/>
      </w:r>
      <w:r>
        <w:rPr>
          <w:noProof/>
        </w:rPr>
        <w:fldChar w:fldCharType="begin"/>
      </w:r>
      <w:r>
        <w:rPr>
          <w:noProof/>
        </w:rPr>
        <w:instrText xml:space="preserve"> PAGEREF _Toc512961552 \h </w:instrText>
      </w:r>
      <w:r>
        <w:rPr>
          <w:noProof/>
        </w:rPr>
      </w:r>
      <w:r>
        <w:rPr>
          <w:noProof/>
        </w:rPr>
        <w:fldChar w:fldCharType="separate"/>
      </w:r>
      <w:r w:rsidR="007037F4">
        <w:rPr>
          <w:noProof/>
        </w:rPr>
        <w:t>6</w:t>
      </w:r>
      <w:r>
        <w:rPr>
          <w:noProof/>
        </w:rPr>
        <w:fldChar w:fldCharType="end"/>
      </w:r>
    </w:p>
    <w:p w14:paraId="50DEFDF5" w14:textId="00BDBB9E" w:rsidR="009957F9" w:rsidRDefault="009957F9">
      <w:pPr>
        <w:pStyle w:val="21"/>
        <w:rPr>
          <w:rFonts w:asciiTheme="minorHAnsi" w:hAnsiTheme="minorHAnsi"/>
          <w:noProof/>
          <w:kern w:val="2"/>
          <w:sz w:val="21"/>
        </w:rPr>
      </w:pPr>
      <w:r w:rsidRPr="000B1C0E">
        <w:rPr>
          <w:rFonts w:cs="Times New Roman"/>
          <w:noProof/>
        </w:rPr>
        <w:t xml:space="preserve">2.3 </w:t>
      </w:r>
      <w:r w:rsidRPr="000B1C0E">
        <w:rPr>
          <w:rFonts w:cs="Times New Roman"/>
          <w:noProof/>
        </w:rPr>
        <w:t>基本参数描述</w:t>
      </w:r>
      <w:r>
        <w:rPr>
          <w:noProof/>
        </w:rPr>
        <w:tab/>
      </w:r>
      <w:r>
        <w:rPr>
          <w:noProof/>
        </w:rPr>
        <w:fldChar w:fldCharType="begin"/>
      </w:r>
      <w:r>
        <w:rPr>
          <w:noProof/>
        </w:rPr>
        <w:instrText xml:space="preserve"> PAGEREF _Toc512961553 \h </w:instrText>
      </w:r>
      <w:r>
        <w:rPr>
          <w:noProof/>
        </w:rPr>
      </w:r>
      <w:r>
        <w:rPr>
          <w:noProof/>
        </w:rPr>
        <w:fldChar w:fldCharType="separate"/>
      </w:r>
      <w:r w:rsidR="007037F4">
        <w:rPr>
          <w:noProof/>
        </w:rPr>
        <w:t>6</w:t>
      </w:r>
      <w:r>
        <w:rPr>
          <w:noProof/>
        </w:rPr>
        <w:fldChar w:fldCharType="end"/>
      </w:r>
    </w:p>
    <w:p w14:paraId="15C17C8B" w14:textId="0C63E244" w:rsidR="009957F9" w:rsidRDefault="009957F9">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61554 \h </w:instrText>
      </w:r>
      <w:r>
        <w:rPr>
          <w:noProof/>
        </w:rPr>
      </w:r>
      <w:r>
        <w:rPr>
          <w:noProof/>
        </w:rPr>
        <w:fldChar w:fldCharType="separate"/>
      </w:r>
      <w:r w:rsidR="007037F4">
        <w:rPr>
          <w:noProof/>
        </w:rPr>
        <w:t>6</w:t>
      </w:r>
      <w:r>
        <w:rPr>
          <w:noProof/>
        </w:rPr>
        <w:fldChar w:fldCharType="end"/>
      </w:r>
    </w:p>
    <w:p w14:paraId="3AD3A07C" w14:textId="6DA9F625" w:rsidR="009957F9" w:rsidRDefault="009957F9">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61555 \h </w:instrText>
      </w:r>
      <w:r>
        <w:rPr>
          <w:noProof/>
        </w:rPr>
      </w:r>
      <w:r>
        <w:rPr>
          <w:noProof/>
        </w:rPr>
        <w:fldChar w:fldCharType="separate"/>
      </w:r>
      <w:r w:rsidR="007037F4">
        <w:rPr>
          <w:noProof/>
        </w:rPr>
        <w:t>6</w:t>
      </w:r>
      <w:r>
        <w:rPr>
          <w:noProof/>
        </w:rPr>
        <w:fldChar w:fldCharType="end"/>
      </w:r>
    </w:p>
    <w:p w14:paraId="63C09388" w14:textId="4E49CB12" w:rsidR="009957F9" w:rsidRDefault="009957F9">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61556 \h </w:instrText>
      </w:r>
      <w:r>
        <w:rPr>
          <w:noProof/>
        </w:rPr>
      </w:r>
      <w:r>
        <w:rPr>
          <w:noProof/>
        </w:rPr>
        <w:fldChar w:fldCharType="separate"/>
      </w:r>
      <w:r w:rsidR="007037F4">
        <w:rPr>
          <w:noProof/>
        </w:rPr>
        <w:t>7</w:t>
      </w:r>
      <w:r>
        <w:rPr>
          <w:noProof/>
        </w:rPr>
        <w:fldChar w:fldCharType="end"/>
      </w:r>
    </w:p>
    <w:p w14:paraId="6DE8A41E" w14:textId="26D4345A" w:rsidR="009957F9" w:rsidRDefault="009957F9">
      <w:pPr>
        <w:pStyle w:val="21"/>
        <w:rPr>
          <w:rFonts w:asciiTheme="minorHAnsi" w:hAnsiTheme="minorHAnsi"/>
          <w:noProof/>
          <w:kern w:val="2"/>
          <w:sz w:val="21"/>
        </w:rPr>
      </w:pPr>
      <w:r w:rsidRPr="000B1C0E">
        <w:rPr>
          <w:rFonts w:cs="Times New Roman"/>
          <w:noProof/>
        </w:rPr>
        <w:t xml:space="preserve">2.4 </w:t>
      </w:r>
      <w:r w:rsidRPr="000B1C0E">
        <w:rPr>
          <w:rFonts w:cs="Times New Roman"/>
          <w:noProof/>
        </w:rPr>
        <w:t>特征指标建立</w:t>
      </w:r>
      <w:r>
        <w:rPr>
          <w:noProof/>
        </w:rPr>
        <w:tab/>
      </w:r>
      <w:r>
        <w:rPr>
          <w:noProof/>
        </w:rPr>
        <w:fldChar w:fldCharType="begin"/>
      </w:r>
      <w:r>
        <w:rPr>
          <w:noProof/>
        </w:rPr>
        <w:instrText xml:space="preserve"> PAGEREF _Toc512961557 \h </w:instrText>
      </w:r>
      <w:r>
        <w:rPr>
          <w:noProof/>
        </w:rPr>
      </w:r>
      <w:r>
        <w:rPr>
          <w:noProof/>
        </w:rPr>
        <w:fldChar w:fldCharType="separate"/>
      </w:r>
      <w:r w:rsidR="007037F4">
        <w:rPr>
          <w:noProof/>
        </w:rPr>
        <w:t>9</w:t>
      </w:r>
      <w:r>
        <w:rPr>
          <w:noProof/>
        </w:rPr>
        <w:fldChar w:fldCharType="end"/>
      </w:r>
    </w:p>
    <w:p w14:paraId="10ECF954" w14:textId="4BD70300" w:rsidR="009957F9" w:rsidRDefault="009957F9">
      <w:pPr>
        <w:pStyle w:val="21"/>
        <w:rPr>
          <w:rFonts w:asciiTheme="minorHAnsi" w:hAnsiTheme="minorHAnsi"/>
          <w:noProof/>
          <w:kern w:val="2"/>
          <w:sz w:val="21"/>
        </w:rPr>
      </w:pPr>
      <w:r w:rsidRPr="000B1C0E">
        <w:rPr>
          <w:rFonts w:cs="Times New Roman"/>
          <w:noProof/>
        </w:rPr>
        <w:t xml:space="preserve">2.5 </w:t>
      </w:r>
      <w:r w:rsidRPr="000B1C0E">
        <w:rPr>
          <w:rFonts w:cs="Times New Roman"/>
          <w:noProof/>
        </w:rPr>
        <w:t>本章小结</w:t>
      </w:r>
      <w:r>
        <w:rPr>
          <w:noProof/>
        </w:rPr>
        <w:tab/>
      </w:r>
      <w:r>
        <w:rPr>
          <w:noProof/>
        </w:rPr>
        <w:fldChar w:fldCharType="begin"/>
      </w:r>
      <w:r>
        <w:rPr>
          <w:noProof/>
        </w:rPr>
        <w:instrText xml:space="preserve"> PAGEREF _Toc512961558 \h </w:instrText>
      </w:r>
      <w:r>
        <w:rPr>
          <w:noProof/>
        </w:rPr>
      </w:r>
      <w:r>
        <w:rPr>
          <w:noProof/>
        </w:rPr>
        <w:fldChar w:fldCharType="separate"/>
      </w:r>
      <w:r w:rsidR="007037F4">
        <w:rPr>
          <w:noProof/>
        </w:rPr>
        <w:t>10</w:t>
      </w:r>
      <w:r>
        <w:rPr>
          <w:noProof/>
        </w:rPr>
        <w:fldChar w:fldCharType="end"/>
      </w:r>
    </w:p>
    <w:p w14:paraId="6E25CAAD" w14:textId="5DB452AA" w:rsidR="009957F9" w:rsidRDefault="009957F9">
      <w:pPr>
        <w:pStyle w:val="11"/>
        <w:rPr>
          <w:rFonts w:asciiTheme="minorHAnsi" w:hAnsiTheme="minorHAnsi"/>
          <w:noProof/>
          <w:sz w:val="21"/>
        </w:rPr>
      </w:pPr>
      <w:r w:rsidRPr="000B1C0E">
        <w:rPr>
          <w:rFonts w:cs="Times New Roman"/>
          <w:noProof/>
        </w:rPr>
        <w:t xml:space="preserve">3 </w:t>
      </w:r>
      <w:r w:rsidRPr="000B1C0E">
        <w:rPr>
          <w:rFonts w:cs="Times New Roman"/>
          <w:noProof/>
        </w:rPr>
        <w:t>数据预处理</w:t>
      </w:r>
      <w:r>
        <w:rPr>
          <w:noProof/>
        </w:rPr>
        <w:tab/>
      </w:r>
      <w:r>
        <w:rPr>
          <w:noProof/>
        </w:rPr>
        <w:fldChar w:fldCharType="begin"/>
      </w:r>
      <w:r>
        <w:rPr>
          <w:noProof/>
        </w:rPr>
        <w:instrText xml:space="preserve"> PAGEREF _Toc512961559 \h </w:instrText>
      </w:r>
      <w:r>
        <w:rPr>
          <w:noProof/>
        </w:rPr>
      </w:r>
      <w:r>
        <w:rPr>
          <w:noProof/>
        </w:rPr>
        <w:fldChar w:fldCharType="separate"/>
      </w:r>
      <w:r w:rsidR="007037F4">
        <w:rPr>
          <w:noProof/>
        </w:rPr>
        <w:t>11</w:t>
      </w:r>
      <w:r>
        <w:rPr>
          <w:noProof/>
        </w:rPr>
        <w:fldChar w:fldCharType="end"/>
      </w:r>
    </w:p>
    <w:p w14:paraId="3ADD53C5" w14:textId="09F622F5" w:rsidR="009957F9" w:rsidRDefault="009957F9">
      <w:pPr>
        <w:pStyle w:val="21"/>
        <w:rPr>
          <w:rFonts w:asciiTheme="minorHAnsi" w:hAnsiTheme="minorHAnsi"/>
          <w:noProof/>
          <w:kern w:val="2"/>
          <w:sz w:val="21"/>
        </w:rPr>
      </w:pPr>
      <w:r w:rsidRPr="000B1C0E">
        <w:rPr>
          <w:rFonts w:cs="Times New Roman"/>
          <w:noProof/>
        </w:rPr>
        <w:t xml:space="preserve">3.1 </w:t>
      </w:r>
      <w:r w:rsidRPr="000B1C0E">
        <w:rPr>
          <w:rFonts w:cs="Times New Roman"/>
          <w:noProof/>
        </w:rPr>
        <w:t>提取红绿灯数据</w:t>
      </w:r>
      <w:r>
        <w:rPr>
          <w:noProof/>
        </w:rPr>
        <w:tab/>
      </w:r>
      <w:r>
        <w:rPr>
          <w:noProof/>
        </w:rPr>
        <w:fldChar w:fldCharType="begin"/>
      </w:r>
      <w:r>
        <w:rPr>
          <w:noProof/>
        </w:rPr>
        <w:instrText xml:space="preserve"> PAGEREF _Toc512961560 \h </w:instrText>
      </w:r>
      <w:r>
        <w:rPr>
          <w:noProof/>
        </w:rPr>
      </w:r>
      <w:r>
        <w:rPr>
          <w:noProof/>
        </w:rPr>
        <w:fldChar w:fldCharType="separate"/>
      </w:r>
      <w:r w:rsidR="007037F4">
        <w:rPr>
          <w:noProof/>
        </w:rPr>
        <w:t>11</w:t>
      </w:r>
      <w:r>
        <w:rPr>
          <w:noProof/>
        </w:rPr>
        <w:fldChar w:fldCharType="end"/>
      </w:r>
    </w:p>
    <w:p w14:paraId="57E38F65" w14:textId="36C52FE7" w:rsidR="009957F9" w:rsidRDefault="009957F9">
      <w:pPr>
        <w:pStyle w:val="21"/>
        <w:rPr>
          <w:rFonts w:asciiTheme="minorHAnsi" w:hAnsiTheme="minorHAnsi"/>
          <w:noProof/>
          <w:kern w:val="2"/>
          <w:sz w:val="21"/>
        </w:rPr>
      </w:pPr>
      <w:r w:rsidRPr="000B1C0E">
        <w:rPr>
          <w:rFonts w:cs="Times New Roman"/>
          <w:noProof/>
        </w:rPr>
        <w:t xml:space="preserve">3.2 </w:t>
      </w:r>
      <w:r w:rsidRPr="000B1C0E">
        <w:rPr>
          <w:rFonts w:cs="Times New Roman"/>
          <w:noProof/>
        </w:rPr>
        <w:t>特征选择</w:t>
      </w:r>
      <w:r>
        <w:rPr>
          <w:noProof/>
        </w:rPr>
        <w:tab/>
      </w:r>
      <w:r>
        <w:rPr>
          <w:noProof/>
        </w:rPr>
        <w:fldChar w:fldCharType="begin"/>
      </w:r>
      <w:r>
        <w:rPr>
          <w:noProof/>
        </w:rPr>
        <w:instrText xml:space="preserve"> PAGEREF _Toc512961561 \h </w:instrText>
      </w:r>
      <w:r>
        <w:rPr>
          <w:noProof/>
        </w:rPr>
      </w:r>
      <w:r>
        <w:rPr>
          <w:noProof/>
        </w:rPr>
        <w:fldChar w:fldCharType="separate"/>
      </w:r>
      <w:r w:rsidR="007037F4">
        <w:rPr>
          <w:noProof/>
        </w:rPr>
        <w:t>11</w:t>
      </w:r>
      <w:r>
        <w:rPr>
          <w:noProof/>
        </w:rPr>
        <w:fldChar w:fldCharType="end"/>
      </w:r>
    </w:p>
    <w:p w14:paraId="500105EF" w14:textId="2BD66ED1" w:rsidR="009957F9" w:rsidRDefault="009957F9">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61562 \h </w:instrText>
      </w:r>
      <w:r>
        <w:rPr>
          <w:noProof/>
        </w:rPr>
      </w:r>
      <w:r>
        <w:rPr>
          <w:noProof/>
        </w:rPr>
        <w:fldChar w:fldCharType="separate"/>
      </w:r>
      <w:r w:rsidR="007037F4">
        <w:rPr>
          <w:noProof/>
        </w:rPr>
        <w:t>12</w:t>
      </w:r>
      <w:r>
        <w:rPr>
          <w:noProof/>
        </w:rPr>
        <w:fldChar w:fldCharType="end"/>
      </w:r>
    </w:p>
    <w:p w14:paraId="524D7F69" w14:textId="507B83CE" w:rsidR="009957F9" w:rsidRDefault="009957F9">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61563 \h </w:instrText>
      </w:r>
      <w:r>
        <w:rPr>
          <w:noProof/>
        </w:rPr>
      </w:r>
      <w:r>
        <w:rPr>
          <w:noProof/>
        </w:rPr>
        <w:fldChar w:fldCharType="separate"/>
      </w:r>
      <w:r w:rsidR="007037F4">
        <w:rPr>
          <w:noProof/>
        </w:rPr>
        <w:t>13</w:t>
      </w:r>
      <w:r>
        <w:rPr>
          <w:noProof/>
        </w:rPr>
        <w:fldChar w:fldCharType="end"/>
      </w:r>
    </w:p>
    <w:p w14:paraId="021DB3F8" w14:textId="13CA5FE1" w:rsidR="009957F9" w:rsidRDefault="009957F9">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61564 \h </w:instrText>
      </w:r>
      <w:r>
        <w:rPr>
          <w:noProof/>
        </w:rPr>
      </w:r>
      <w:r>
        <w:rPr>
          <w:noProof/>
        </w:rPr>
        <w:fldChar w:fldCharType="separate"/>
      </w:r>
      <w:r w:rsidR="007037F4">
        <w:rPr>
          <w:noProof/>
        </w:rPr>
        <w:t>14</w:t>
      </w:r>
      <w:r>
        <w:rPr>
          <w:noProof/>
        </w:rPr>
        <w:fldChar w:fldCharType="end"/>
      </w:r>
    </w:p>
    <w:p w14:paraId="488DD5E2" w14:textId="315A2B79" w:rsidR="009957F9" w:rsidRDefault="009957F9">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61565 \h </w:instrText>
      </w:r>
      <w:r>
        <w:rPr>
          <w:noProof/>
        </w:rPr>
      </w:r>
      <w:r>
        <w:rPr>
          <w:noProof/>
        </w:rPr>
        <w:fldChar w:fldCharType="separate"/>
      </w:r>
      <w:r w:rsidR="007037F4">
        <w:rPr>
          <w:noProof/>
        </w:rPr>
        <w:t>15</w:t>
      </w:r>
      <w:r>
        <w:rPr>
          <w:noProof/>
        </w:rPr>
        <w:fldChar w:fldCharType="end"/>
      </w:r>
    </w:p>
    <w:p w14:paraId="04532011" w14:textId="7433C18C" w:rsidR="009957F9" w:rsidRDefault="009957F9">
      <w:pPr>
        <w:pStyle w:val="21"/>
        <w:rPr>
          <w:rFonts w:asciiTheme="minorHAnsi" w:hAnsiTheme="minorHAnsi"/>
          <w:noProof/>
          <w:kern w:val="2"/>
          <w:sz w:val="21"/>
        </w:rPr>
      </w:pPr>
      <w:r w:rsidRPr="000B1C0E">
        <w:rPr>
          <w:rFonts w:cs="Times New Roman"/>
          <w:noProof/>
        </w:rPr>
        <w:t xml:space="preserve">3.3 </w:t>
      </w:r>
      <w:r w:rsidRPr="000B1C0E">
        <w:rPr>
          <w:rFonts w:cs="Times New Roman"/>
          <w:noProof/>
        </w:rPr>
        <w:t>本章小结</w:t>
      </w:r>
      <w:r>
        <w:rPr>
          <w:noProof/>
        </w:rPr>
        <w:tab/>
      </w:r>
      <w:r>
        <w:rPr>
          <w:noProof/>
        </w:rPr>
        <w:fldChar w:fldCharType="begin"/>
      </w:r>
      <w:r>
        <w:rPr>
          <w:noProof/>
        </w:rPr>
        <w:instrText xml:space="preserve"> PAGEREF _Toc512961566 \h </w:instrText>
      </w:r>
      <w:r>
        <w:rPr>
          <w:noProof/>
        </w:rPr>
      </w:r>
      <w:r>
        <w:rPr>
          <w:noProof/>
        </w:rPr>
        <w:fldChar w:fldCharType="separate"/>
      </w:r>
      <w:r w:rsidR="007037F4">
        <w:rPr>
          <w:noProof/>
        </w:rPr>
        <w:t>16</w:t>
      </w:r>
      <w:r>
        <w:rPr>
          <w:noProof/>
        </w:rPr>
        <w:fldChar w:fldCharType="end"/>
      </w:r>
    </w:p>
    <w:p w14:paraId="0401D1F2" w14:textId="716FFF13" w:rsidR="009957F9" w:rsidRDefault="009957F9">
      <w:pPr>
        <w:pStyle w:val="11"/>
        <w:rPr>
          <w:rFonts w:asciiTheme="minorHAnsi" w:hAnsiTheme="minorHAnsi"/>
          <w:noProof/>
          <w:sz w:val="21"/>
        </w:rPr>
      </w:pPr>
      <w:r w:rsidRPr="000B1C0E">
        <w:rPr>
          <w:rFonts w:cs="Times New Roman"/>
          <w:noProof/>
        </w:rPr>
        <w:t xml:space="preserve">4 </w:t>
      </w:r>
      <w:r w:rsidRPr="000B1C0E">
        <w:rPr>
          <w:rFonts w:cs="Times New Roman"/>
          <w:noProof/>
        </w:rPr>
        <w:t>视觉搜索模式析取</w:t>
      </w:r>
      <w:r>
        <w:rPr>
          <w:noProof/>
        </w:rPr>
        <w:tab/>
      </w:r>
      <w:r>
        <w:rPr>
          <w:noProof/>
        </w:rPr>
        <w:fldChar w:fldCharType="begin"/>
      </w:r>
      <w:r>
        <w:rPr>
          <w:noProof/>
        </w:rPr>
        <w:instrText xml:space="preserve"> PAGEREF _Toc512961567 \h </w:instrText>
      </w:r>
      <w:r>
        <w:rPr>
          <w:noProof/>
        </w:rPr>
      </w:r>
      <w:r>
        <w:rPr>
          <w:noProof/>
        </w:rPr>
        <w:fldChar w:fldCharType="separate"/>
      </w:r>
      <w:r w:rsidR="007037F4">
        <w:rPr>
          <w:noProof/>
        </w:rPr>
        <w:t>17</w:t>
      </w:r>
      <w:r>
        <w:rPr>
          <w:noProof/>
        </w:rPr>
        <w:fldChar w:fldCharType="end"/>
      </w:r>
    </w:p>
    <w:p w14:paraId="54DFD301" w14:textId="4B941103" w:rsidR="009957F9" w:rsidRDefault="009957F9">
      <w:pPr>
        <w:pStyle w:val="21"/>
        <w:rPr>
          <w:rFonts w:asciiTheme="minorHAnsi" w:hAnsiTheme="minorHAnsi"/>
          <w:noProof/>
          <w:kern w:val="2"/>
          <w:sz w:val="21"/>
        </w:rPr>
      </w:pPr>
      <w:r w:rsidRPr="000B1C0E">
        <w:rPr>
          <w:rFonts w:cs="Times New Roman"/>
          <w:noProof/>
        </w:rPr>
        <w:lastRenderedPageBreak/>
        <w:t xml:space="preserve">4.1 </w:t>
      </w:r>
      <w:r w:rsidRPr="000B1C0E">
        <w:rPr>
          <w:rFonts w:cs="Times New Roman"/>
          <w:noProof/>
        </w:rPr>
        <w:t>聚类算法简介</w:t>
      </w:r>
      <w:r>
        <w:rPr>
          <w:noProof/>
        </w:rPr>
        <w:tab/>
      </w:r>
      <w:r>
        <w:rPr>
          <w:noProof/>
        </w:rPr>
        <w:fldChar w:fldCharType="begin"/>
      </w:r>
      <w:r>
        <w:rPr>
          <w:noProof/>
        </w:rPr>
        <w:instrText xml:space="preserve"> PAGEREF _Toc512961568 \h </w:instrText>
      </w:r>
      <w:r>
        <w:rPr>
          <w:noProof/>
        </w:rPr>
      </w:r>
      <w:r>
        <w:rPr>
          <w:noProof/>
        </w:rPr>
        <w:fldChar w:fldCharType="separate"/>
      </w:r>
      <w:r w:rsidR="007037F4">
        <w:rPr>
          <w:noProof/>
        </w:rPr>
        <w:t>17</w:t>
      </w:r>
      <w:r>
        <w:rPr>
          <w:noProof/>
        </w:rPr>
        <w:fldChar w:fldCharType="end"/>
      </w:r>
    </w:p>
    <w:p w14:paraId="29AEC001" w14:textId="3CFF0972" w:rsidR="009957F9" w:rsidRDefault="009957F9">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61569 \h </w:instrText>
      </w:r>
      <w:r>
        <w:rPr>
          <w:noProof/>
        </w:rPr>
      </w:r>
      <w:r>
        <w:rPr>
          <w:noProof/>
        </w:rPr>
        <w:fldChar w:fldCharType="separate"/>
      </w:r>
      <w:r w:rsidR="007037F4">
        <w:rPr>
          <w:noProof/>
        </w:rPr>
        <w:t>17</w:t>
      </w:r>
      <w:r>
        <w:rPr>
          <w:noProof/>
        </w:rPr>
        <w:fldChar w:fldCharType="end"/>
      </w:r>
    </w:p>
    <w:p w14:paraId="3008BCC2" w14:textId="4C61A721" w:rsidR="009957F9" w:rsidRDefault="009957F9">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61570 \h </w:instrText>
      </w:r>
      <w:r>
        <w:rPr>
          <w:noProof/>
        </w:rPr>
      </w:r>
      <w:r>
        <w:rPr>
          <w:noProof/>
        </w:rPr>
        <w:fldChar w:fldCharType="separate"/>
      </w:r>
      <w:r w:rsidR="007037F4">
        <w:rPr>
          <w:noProof/>
        </w:rPr>
        <w:t>17</w:t>
      </w:r>
      <w:r>
        <w:rPr>
          <w:noProof/>
        </w:rPr>
        <w:fldChar w:fldCharType="end"/>
      </w:r>
    </w:p>
    <w:p w14:paraId="5A3E2283" w14:textId="3E1B7BEE" w:rsidR="009957F9" w:rsidRDefault="009957F9">
      <w:pPr>
        <w:pStyle w:val="21"/>
        <w:rPr>
          <w:rFonts w:asciiTheme="minorHAnsi" w:hAnsiTheme="minorHAnsi"/>
          <w:noProof/>
          <w:kern w:val="2"/>
          <w:sz w:val="21"/>
        </w:rPr>
      </w:pPr>
      <w:r w:rsidRPr="000B1C0E">
        <w:rPr>
          <w:rFonts w:cs="Times New Roman"/>
          <w:noProof/>
        </w:rPr>
        <w:t xml:space="preserve">4.2 </w:t>
      </w:r>
      <w:r w:rsidRPr="000B1C0E">
        <w:rPr>
          <w:rFonts w:cs="Times New Roman"/>
          <w:noProof/>
        </w:rPr>
        <w:t>聚类参数寻优</w:t>
      </w:r>
      <w:r>
        <w:rPr>
          <w:noProof/>
        </w:rPr>
        <w:tab/>
      </w:r>
      <w:r>
        <w:rPr>
          <w:noProof/>
        </w:rPr>
        <w:fldChar w:fldCharType="begin"/>
      </w:r>
      <w:r>
        <w:rPr>
          <w:noProof/>
        </w:rPr>
        <w:instrText xml:space="preserve"> PAGEREF _Toc512961571 \h </w:instrText>
      </w:r>
      <w:r>
        <w:rPr>
          <w:noProof/>
        </w:rPr>
      </w:r>
      <w:r>
        <w:rPr>
          <w:noProof/>
        </w:rPr>
        <w:fldChar w:fldCharType="separate"/>
      </w:r>
      <w:r w:rsidR="007037F4">
        <w:rPr>
          <w:noProof/>
        </w:rPr>
        <w:t>18</w:t>
      </w:r>
      <w:r>
        <w:rPr>
          <w:noProof/>
        </w:rPr>
        <w:fldChar w:fldCharType="end"/>
      </w:r>
    </w:p>
    <w:p w14:paraId="1CBED2BC" w14:textId="01B8A264" w:rsidR="009957F9" w:rsidRDefault="009957F9">
      <w:pPr>
        <w:pStyle w:val="21"/>
        <w:rPr>
          <w:rFonts w:asciiTheme="minorHAnsi" w:hAnsiTheme="minorHAnsi"/>
          <w:noProof/>
          <w:kern w:val="2"/>
          <w:sz w:val="21"/>
        </w:rPr>
      </w:pPr>
      <w:r w:rsidRPr="000B1C0E">
        <w:rPr>
          <w:rFonts w:cs="Times New Roman"/>
          <w:noProof/>
        </w:rPr>
        <w:t xml:space="preserve">4.3 </w:t>
      </w:r>
      <w:r w:rsidRPr="000B1C0E">
        <w:rPr>
          <w:rFonts w:cs="Times New Roman"/>
          <w:noProof/>
        </w:rPr>
        <w:t>层次聚类算法实现</w:t>
      </w:r>
      <w:r>
        <w:rPr>
          <w:noProof/>
        </w:rPr>
        <w:tab/>
      </w:r>
      <w:r>
        <w:rPr>
          <w:noProof/>
        </w:rPr>
        <w:fldChar w:fldCharType="begin"/>
      </w:r>
      <w:r>
        <w:rPr>
          <w:noProof/>
        </w:rPr>
        <w:instrText xml:space="preserve"> PAGEREF _Toc512961572 \h </w:instrText>
      </w:r>
      <w:r>
        <w:rPr>
          <w:noProof/>
        </w:rPr>
      </w:r>
      <w:r>
        <w:rPr>
          <w:noProof/>
        </w:rPr>
        <w:fldChar w:fldCharType="separate"/>
      </w:r>
      <w:r w:rsidR="007037F4">
        <w:rPr>
          <w:noProof/>
        </w:rPr>
        <w:t>20</w:t>
      </w:r>
      <w:r>
        <w:rPr>
          <w:noProof/>
        </w:rPr>
        <w:fldChar w:fldCharType="end"/>
      </w:r>
    </w:p>
    <w:p w14:paraId="5FA73349" w14:textId="16780484" w:rsidR="009957F9" w:rsidRDefault="009957F9">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61573 \h </w:instrText>
      </w:r>
      <w:r>
        <w:rPr>
          <w:noProof/>
        </w:rPr>
      </w:r>
      <w:r>
        <w:rPr>
          <w:noProof/>
        </w:rPr>
        <w:fldChar w:fldCharType="separate"/>
      </w:r>
      <w:r w:rsidR="007037F4">
        <w:rPr>
          <w:noProof/>
        </w:rPr>
        <w:t>20</w:t>
      </w:r>
      <w:r>
        <w:rPr>
          <w:noProof/>
        </w:rPr>
        <w:fldChar w:fldCharType="end"/>
      </w:r>
    </w:p>
    <w:p w14:paraId="2C67722E" w14:textId="03A2FD67" w:rsidR="009957F9" w:rsidRDefault="009957F9">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61574 \h </w:instrText>
      </w:r>
      <w:r>
        <w:rPr>
          <w:noProof/>
        </w:rPr>
      </w:r>
      <w:r>
        <w:rPr>
          <w:noProof/>
        </w:rPr>
        <w:fldChar w:fldCharType="separate"/>
      </w:r>
      <w:r w:rsidR="007037F4">
        <w:rPr>
          <w:noProof/>
        </w:rPr>
        <w:t>22</w:t>
      </w:r>
      <w:r>
        <w:rPr>
          <w:noProof/>
        </w:rPr>
        <w:fldChar w:fldCharType="end"/>
      </w:r>
    </w:p>
    <w:p w14:paraId="17940F74" w14:textId="15F2ADD2" w:rsidR="009957F9" w:rsidRDefault="009957F9">
      <w:pPr>
        <w:pStyle w:val="21"/>
        <w:rPr>
          <w:rFonts w:asciiTheme="minorHAnsi" w:hAnsiTheme="minorHAnsi"/>
          <w:noProof/>
          <w:kern w:val="2"/>
          <w:sz w:val="21"/>
        </w:rPr>
      </w:pPr>
      <w:r w:rsidRPr="000B1C0E">
        <w:rPr>
          <w:rFonts w:cs="Times New Roman"/>
          <w:noProof/>
        </w:rPr>
        <w:t xml:space="preserve">4.4 </w:t>
      </w:r>
      <w:r w:rsidRPr="000B1C0E">
        <w:rPr>
          <w:rFonts w:cs="Times New Roman"/>
          <w:noProof/>
        </w:rPr>
        <w:t>聚类结果</w:t>
      </w:r>
      <w:r>
        <w:rPr>
          <w:noProof/>
        </w:rPr>
        <w:tab/>
      </w:r>
      <w:r>
        <w:rPr>
          <w:noProof/>
        </w:rPr>
        <w:fldChar w:fldCharType="begin"/>
      </w:r>
      <w:r>
        <w:rPr>
          <w:noProof/>
        </w:rPr>
        <w:instrText xml:space="preserve"> PAGEREF _Toc512961575 \h </w:instrText>
      </w:r>
      <w:r>
        <w:rPr>
          <w:noProof/>
        </w:rPr>
      </w:r>
      <w:r>
        <w:rPr>
          <w:noProof/>
        </w:rPr>
        <w:fldChar w:fldCharType="separate"/>
      </w:r>
      <w:r w:rsidR="007037F4">
        <w:rPr>
          <w:noProof/>
        </w:rPr>
        <w:t>23</w:t>
      </w:r>
      <w:r>
        <w:rPr>
          <w:noProof/>
        </w:rPr>
        <w:fldChar w:fldCharType="end"/>
      </w:r>
    </w:p>
    <w:p w14:paraId="26218638" w14:textId="02CBEE81" w:rsidR="009957F9" w:rsidRDefault="009957F9">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61576 \h </w:instrText>
      </w:r>
      <w:r>
        <w:rPr>
          <w:noProof/>
        </w:rPr>
      </w:r>
      <w:r>
        <w:rPr>
          <w:noProof/>
        </w:rPr>
        <w:fldChar w:fldCharType="separate"/>
      </w:r>
      <w:r w:rsidR="007037F4">
        <w:rPr>
          <w:noProof/>
        </w:rPr>
        <w:t>24</w:t>
      </w:r>
      <w:r>
        <w:rPr>
          <w:noProof/>
        </w:rPr>
        <w:fldChar w:fldCharType="end"/>
      </w:r>
    </w:p>
    <w:p w14:paraId="6F26EB35" w14:textId="0C13A683" w:rsidR="009957F9" w:rsidRDefault="009957F9">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61577 \h </w:instrText>
      </w:r>
      <w:r>
        <w:rPr>
          <w:noProof/>
        </w:rPr>
      </w:r>
      <w:r>
        <w:rPr>
          <w:noProof/>
        </w:rPr>
        <w:fldChar w:fldCharType="separate"/>
      </w:r>
      <w:r w:rsidR="007037F4">
        <w:rPr>
          <w:noProof/>
        </w:rPr>
        <w:t>25</w:t>
      </w:r>
      <w:r>
        <w:rPr>
          <w:noProof/>
        </w:rPr>
        <w:fldChar w:fldCharType="end"/>
      </w:r>
    </w:p>
    <w:p w14:paraId="431A3A6D" w14:textId="1B6CFD92" w:rsidR="009957F9" w:rsidRDefault="009957F9">
      <w:pPr>
        <w:pStyle w:val="21"/>
        <w:rPr>
          <w:rFonts w:asciiTheme="minorHAnsi" w:hAnsiTheme="minorHAnsi"/>
          <w:noProof/>
          <w:kern w:val="2"/>
          <w:sz w:val="21"/>
        </w:rPr>
      </w:pPr>
      <w:r w:rsidRPr="000B1C0E">
        <w:rPr>
          <w:rFonts w:cs="Times New Roman"/>
          <w:noProof/>
        </w:rPr>
        <w:t xml:space="preserve">4.5 </w:t>
      </w:r>
      <w:r w:rsidRPr="000B1C0E">
        <w:rPr>
          <w:rFonts w:cs="Times New Roman"/>
          <w:noProof/>
        </w:rPr>
        <w:t>调和曲线分析聚类结果</w:t>
      </w:r>
      <w:r>
        <w:rPr>
          <w:noProof/>
        </w:rPr>
        <w:tab/>
      </w:r>
      <w:r>
        <w:rPr>
          <w:noProof/>
        </w:rPr>
        <w:fldChar w:fldCharType="begin"/>
      </w:r>
      <w:r>
        <w:rPr>
          <w:noProof/>
        </w:rPr>
        <w:instrText xml:space="preserve"> PAGEREF _Toc512961578 \h </w:instrText>
      </w:r>
      <w:r>
        <w:rPr>
          <w:noProof/>
        </w:rPr>
      </w:r>
      <w:r>
        <w:rPr>
          <w:noProof/>
        </w:rPr>
        <w:fldChar w:fldCharType="separate"/>
      </w:r>
      <w:r w:rsidR="007037F4">
        <w:rPr>
          <w:noProof/>
        </w:rPr>
        <w:t>27</w:t>
      </w:r>
      <w:r>
        <w:rPr>
          <w:noProof/>
        </w:rPr>
        <w:fldChar w:fldCharType="end"/>
      </w:r>
    </w:p>
    <w:p w14:paraId="60405045" w14:textId="5EC4176E" w:rsidR="009957F9" w:rsidRDefault="009957F9">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61579 \h </w:instrText>
      </w:r>
      <w:r>
        <w:rPr>
          <w:noProof/>
        </w:rPr>
      </w:r>
      <w:r>
        <w:rPr>
          <w:noProof/>
        </w:rPr>
        <w:fldChar w:fldCharType="separate"/>
      </w:r>
      <w:r w:rsidR="007037F4">
        <w:rPr>
          <w:noProof/>
        </w:rPr>
        <w:t>28</w:t>
      </w:r>
      <w:r>
        <w:rPr>
          <w:noProof/>
        </w:rPr>
        <w:fldChar w:fldCharType="end"/>
      </w:r>
    </w:p>
    <w:p w14:paraId="1E545DC1" w14:textId="260372E7" w:rsidR="009957F9" w:rsidRDefault="009957F9">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61580 \h </w:instrText>
      </w:r>
      <w:r>
        <w:rPr>
          <w:noProof/>
        </w:rPr>
      </w:r>
      <w:r>
        <w:rPr>
          <w:noProof/>
        </w:rPr>
        <w:fldChar w:fldCharType="separate"/>
      </w:r>
      <w:r w:rsidR="007037F4">
        <w:rPr>
          <w:noProof/>
        </w:rPr>
        <w:t>28</w:t>
      </w:r>
      <w:r>
        <w:rPr>
          <w:noProof/>
        </w:rPr>
        <w:fldChar w:fldCharType="end"/>
      </w:r>
    </w:p>
    <w:p w14:paraId="259D842A" w14:textId="78C862F5" w:rsidR="009957F9" w:rsidRDefault="009957F9">
      <w:pPr>
        <w:pStyle w:val="21"/>
        <w:rPr>
          <w:rFonts w:asciiTheme="minorHAnsi" w:hAnsiTheme="minorHAnsi"/>
          <w:noProof/>
          <w:kern w:val="2"/>
          <w:sz w:val="21"/>
        </w:rPr>
      </w:pPr>
      <w:r w:rsidRPr="000B1C0E">
        <w:rPr>
          <w:rFonts w:cs="Times New Roman"/>
          <w:noProof/>
        </w:rPr>
        <w:t xml:space="preserve">4.6 </w:t>
      </w:r>
      <w:r w:rsidRPr="000B1C0E">
        <w:rPr>
          <w:rFonts w:cs="Times New Roman"/>
          <w:noProof/>
        </w:rPr>
        <w:t>模式特征分析</w:t>
      </w:r>
      <w:r>
        <w:rPr>
          <w:noProof/>
        </w:rPr>
        <w:tab/>
      </w:r>
      <w:r>
        <w:rPr>
          <w:noProof/>
        </w:rPr>
        <w:fldChar w:fldCharType="begin"/>
      </w:r>
      <w:r>
        <w:rPr>
          <w:noProof/>
        </w:rPr>
        <w:instrText xml:space="preserve"> PAGEREF _Toc512961581 \h </w:instrText>
      </w:r>
      <w:r>
        <w:rPr>
          <w:noProof/>
        </w:rPr>
      </w:r>
      <w:r>
        <w:rPr>
          <w:noProof/>
        </w:rPr>
        <w:fldChar w:fldCharType="separate"/>
      </w:r>
      <w:r w:rsidR="007037F4">
        <w:rPr>
          <w:noProof/>
        </w:rPr>
        <w:t>30</w:t>
      </w:r>
      <w:r>
        <w:rPr>
          <w:noProof/>
        </w:rPr>
        <w:fldChar w:fldCharType="end"/>
      </w:r>
    </w:p>
    <w:p w14:paraId="26E40AF0" w14:textId="3E11D1A0" w:rsidR="009957F9" w:rsidRDefault="009957F9">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61582 \h </w:instrText>
      </w:r>
      <w:r>
        <w:rPr>
          <w:noProof/>
        </w:rPr>
      </w:r>
      <w:r>
        <w:rPr>
          <w:noProof/>
        </w:rPr>
        <w:fldChar w:fldCharType="separate"/>
      </w:r>
      <w:r w:rsidR="007037F4">
        <w:rPr>
          <w:noProof/>
        </w:rPr>
        <w:t>30</w:t>
      </w:r>
      <w:r>
        <w:rPr>
          <w:noProof/>
        </w:rPr>
        <w:fldChar w:fldCharType="end"/>
      </w:r>
    </w:p>
    <w:p w14:paraId="15845E33" w14:textId="41C12ECF" w:rsidR="009957F9" w:rsidRDefault="009957F9">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61583 \h </w:instrText>
      </w:r>
      <w:r>
        <w:rPr>
          <w:noProof/>
        </w:rPr>
      </w:r>
      <w:r>
        <w:rPr>
          <w:noProof/>
        </w:rPr>
        <w:fldChar w:fldCharType="separate"/>
      </w:r>
      <w:r w:rsidR="007037F4">
        <w:rPr>
          <w:noProof/>
        </w:rPr>
        <w:t>32</w:t>
      </w:r>
      <w:r>
        <w:rPr>
          <w:noProof/>
        </w:rPr>
        <w:fldChar w:fldCharType="end"/>
      </w:r>
    </w:p>
    <w:p w14:paraId="121E892C" w14:textId="0BE9F2C5" w:rsidR="009957F9" w:rsidRDefault="009957F9">
      <w:pPr>
        <w:pStyle w:val="21"/>
        <w:rPr>
          <w:rFonts w:asciiTheme="minorHAnsi" w:hAnsiTheme="minorHAnsi"/>
          <w:noProof/>
          <w:kern w:val="2"/>
          <w:sz w:val="21"/>
        </w:rPr>
      </w:pPr>
      <w:r w:rsidRPr="000B1C0E">
        <w:rPr>
          <w:rFonts w:cs="Times New Roman"/>
          <w:noProof/>
        </w:rPr>
        <w:t xml:space="preserve">4.7 </w:t>
      </w:r>
      <w:r w:rsidRPr="000B1C0E">
        <w:rPr>
          <w:rFonts w:cs="Times New Roman"/>
          <w:noProof/>
        </w:rPr>
        <w:t>本章小结</w:t>
      </w:r>
      <w:r>
        <w:rPr>
          <w:noProof/>
        </w:rPr>
        <w:tab/>
      </w:r>
      <w:r>
        <w:rPr>
          <w:noProof/>
        </w:rPr>
        <w:fldChar w:fldCharType="begin"/>
      </w:r>
      <w:r>
        <w:rPr>
          <w:noProof/>
        </w:rPr>
        <w:instrText xml:space="preserve"> PAGEREF _Toc512961584 \h </w:instrText>
      </w:r>
      <w:r>
        <w:rPr>
          <w:noProof/>
        </w:rPr>
      </w:r>
      <w:r>
        <w:rPr>
          <w:noProof/>
        </w:rPr>
        <w:fldChar w:fldCharType="separate"/>
      </w:r>
      <w:r w:rsidR="007037F4">
        <w:rPr>
          <w:noProof/>
        </w:rPr>
        <w:t>35</w:t>
      </w:r>
      <w:r>
        <w:rPr>
          <w:noProof/>
        </w:rPr>
        <w:fldChar w:fldCharType="end"/>
      </w:r>
    </w:p>
    <w:p w14:paraId="38810AC4" w14:textId="5DEC51E6" w:rsidR="009957F9" w:rsidRDefault="009957F9">
      <w:pPr>
        <w:pStyle w:val="11"/>
        <w:rPr>
          <w:rFonts w:asciiTheme="minorHAnsi" w:hAnsiTheme="minorHAnsi"/>
          <w:noProof/>
          <w:sz w:val="21"/>
        </w:rPr>
      </w:pPr>
      <w:r w:rsidRPr="000B1C0E">
        <w:rPr>
          <w:rFonts w:cs="Times New Roman"/>
          <w:noProof/>
        </w:rPr>
        <w:t xml:space="preserve">5 </w:t>
      </w:r>
      <w:r w:rsidRPr="000B1C0E">
        <w:rPr>
          <w:rFonts w:cs="Times New Roman"/>
          <w:noProof/>
        </w:rPr>
        <w:t>建模与预测</w:t>
      </w:r>
      <w:r>
        <w:rPr>
          <w:noProof/>
        </w:rPr>
        <w:tab/>
      </w:r>
      <w:r>
        <w:rPr>
          <w:noProof/>
        </w:rPr>
        <w:fldChar w:fldCharType="begin"/>
      </w:r>
      <w:r>
        <w:rPr>
          <w:noProof/>
        </w:rPr>
        <w:instrText xml:space="preserve"> PAGEREF _Toc512961585 \h </w:instrText>
      </w:r>
      <w:r>
        <w:rPr>
          <w:noProof/>
        </w:rPr>
      </w:r>
      <w:r>
        <w:rPr>
          <w:noProof/>
        </w:rPr>
        <w:fldChar w:fldCharType="separate"/>
      </w:r>
      <w:r w:rsidR="007037F4">
        <w:rPr>
          <w:noProof/>
        </w:rPr>
        <w:t>37</w:t>
      </w:r>
      <w:r>
        <w:rPr>
          <w:noProof/>
        </w:rPr>
        <w:fldChar w:fldCharType="end"/>
      </w:r>
    </w:p>
    <w:p w14:paraId="4986DA5E" w14:textId="2A8AADBF" w:rsidR="009957F9" w:rsidRDefault="009957F9">
      <w:pPr>
        <w:pStyle w:val="21"/>
        <w:rPr>
          <w:rFonts w:asciiTheme="minorHAnsi" w:hAnsiTheme="minorHAnsi"/>
          <w:noProof/>
          <w:kern w:val="2"/>
          <w:sz w:val="21"/>
        </w:rPr>
      </w:pPr>
      <w:r w:rsidRPr="000B1C0E">
        <w:rPr>
          <w:rFonts w:cs="Times New Roman"/>
          <w:noProof/>
        </w:rPr>
        <w:t xml:space="preserve">5.1 </w:t>
      </w:r>
      <w:r w:rsidRPr="000B1C0E">
        <w:rPr>
          <w:rFonts w:cs="Times New Roman"/>
          <w:noProof/>
        </w:rPr>
        <w:t>有监督学习算法简介</w:t>
      </w:r>
      <w:r>
        <w:rPr>
          <w:noProof/>
        </w:rPr>
        <w:tab/>
      </w:r>
      <w:r>
        <w:rPr>
          <w:noProof/>
        </w:rPr>
        <w:fldChar w:fldCharType="begin"/>
      </w:r>
      <w:r>
        <w:rPr>
          <w:noProof/>
        </w:rPr>
        <w:instrText xml:space="preserve"> PAGEREF _Toc512961586 \h </w:instrText>
      </w:r>
      <w:r>
        <w:rPr>
          <w:noProof/>
        </w:rPr>
      </w:r>
      <w:r>
        <w:rPr>
          <w:noProof/>
        </w:rPr>
        <w:fldChar w:fldCharType="separate"/>
      </w:r>
      <w:r w:rsidR="007037F4">
        <w:rPr>
          <w:noProof/>
        </w:rPr>
        <w:t>37</w:t>
      </w:r>
      <w:r>
        <w:rPr>
          <w:noProof/>
        </w:rPr>
        <w:fldChar w:fldCharType="end"/>
      </w:r>
    </w:p>
    <w:p w14:paraId="557427D5" w14:textId="7C4CF186" w:rsidR="009957F9" w:rsidRDefault="009957F9">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61587 \h </w:instrText>
      </w:r>
      <w:r>
        <w:rPr>
          <w:noProof/>
        </w:rPr>
      </w:r>
      <w:r>
        <w:rPr>
          <w:noProof/>
        </w:rPr>
        <w:fldChar w:fldCharType="separate"/>
      </w:r>
      <w:r w:rsidR="007037F4">
        <w:rPr>
          <w:noProof/>
        </w:rPr>
        <w:t>38</w:t>
      </w:r>
      <w:r>
        <w:rPr>
          <w:noProof/>
        </w:rPr>
        <w:fldChar w:fldCharType="end"/>
      </w:r>
    </w:p>
    <w:p w14:paraId="6428EE7E" w14:textId="144A8F3C" w:rsidR="009957F9" w:rsidRDefault="009957F9">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61588 \h </w:instrText>
      </w:r>
      <w:r>
        <w:rPr>
          <w:noProof/>
        </w:rPr>
      </w:r>
      <w:r>
        <w:rPr>
          <w:noProof/>
        </w:rPr>
        <w:fldChar w:fldCharType="separate"/>
      </w:r>
      <w:r w:rsidR="007037F4">
        <w:rPr>
          <w:noProof/>
        </w:rPr>
        <w:t>40</w:t>
      </w:r>
      <w:r>
        <w:rPr>
          <w:noProof/>
        </w:rPr>
        <w:fldChar w:fldCharType="end"/>
      </w:r>
    </w:p>
    <w:p w14:paraId="115248FE" w14:textId="55870129" w:rsidR="009957F9" w:rsidRDefault="009957F9">
      <w:pPr>
        <w:pStyle w:val="21"/>
        <w:rPr>
          <w:rFonts w:asciiTheme="minorHAnsi" w:hAnsiTheme="minorHAnsi"/>
          <w:noProof/>
          <w:kern w:val="2"/>
          <w:sz w:val="21"/>
        </w:rPr>
      </w:pPr>
      <w:r w:rsidRPr="000B1C0E">
        <w:rPr>
          <w:rFonts w:cs="Times New Roman"/>
          <w:noProof/>
        </w:rPr>
        <w:t xml:space="preserve">5.2 </w:t>
      </w:r>
      <w:r w:rsidRPr="000B1C0E">
        <w:rPr>
          <w:rFonts w:cs="Times New Roman"/>
          <w:noProof/>
        </w:rPr>
        <w:t>聚类与有监督学习结合方法</w:t>
      </w:r>
      <w:r>
        <w:rPr>
          <w:noProof/>
        </w:rPr>
        <w:tab/>
      </w:r>
      <w:r>
        <w:rPr>
          <w:noProof/>
        </w:rPr>
        <w:fldChar w:fldCharType="begin"/>
      </w:r>
      <w:r>
        <w:rPr>
          <w:noProof/>
        </w:rPr>
        <w:instrText xml:space="preserve"> PAGEREF _Toc512961589 \h </w:instrText>
      </w:r>
      <w:r>
        <w:rPr>
          <w:noProof/>
        </w:rPr>
      </w:r>
      <w:r>
        <w:rPr>
          <w:noProof/>
        </w:rPr>
        <w:fldChar w:fldCharType="separate"/>
      </w:r>
      <w:r w:rsidR="007037F4">
        <w:rPr>
          <w:noProof/>
        </w:rPr>
        <w:t>41</w:t>
      </w:r>
      <w:r>
        <w:rPr>
          <w:noProof/>
        </w:rPr>
        <w:fldChar w:fldCharType="end"/>
      </w:r>
    </w:p>
    <w:p w14:paraId="1CC6FD5C" w14:textId="56AAD402" w:rsidR="009957F9" w:rsidRDefault="009957F9">
      <w:pPr>
        <w:pStyle w:val="21"/>
        <w:rPr>
          <w:rFonts w:asciiTheme="minorHAnsi" w:hAnsiTheme="minorHAnsi"/>
          <w:noProof/>
          <w:kern w:val="2"/>
          <w:sz w:val="21"/>
        </w:rPr>
      </w:pPr>
      <w:r w:rsidRPr="000B1C0E">
        <w:rPr>
          <w:rFonts w:cs="Times New Roman"/>
          <w:noProof/>
        </w:rPr>
        <w:t xml:space="preserve">5.3 </w:t>
      </w:r>
      <w:r w:rsidRPr="000B1C0E">
        <w:rPr>
          <w:rFonts w:cs="Times New Roman"/>
          <w:noProof/>
        </w:rPr>
        <w:t>支持向量机预测</w:t>
      </w:r>
      <w:r>
        <w:rPr>
          <w:noProof/>
        </w:rPr>
        <w:tab/>
      </w:r>
      <w:r>
        <w:rPr>
          <w:noProof/>
        </w:rPr>
        <w:fldChar w:fldCharType="begin"/>
      </w:r>
      <w:r>
        <w:rPr>
          <w:noProof/>
        </w:rPr>
        <w:instrText xml:space="preserve"> PAGEREF _Toc512961590 \h </w:instrText>
      </w:r>
      <w:r>
        <w:rPr>
          <w:noProof/>
        </w:rPr>
      </w:r>
      <w:r>
        <w:rPr>
          <w:noProof/>
        </w:rPr>
        <w:fldChar w:fldCharType="separate"/>
      </w:r>
      <w:r w:rsidR="007037F4">
        <w:rPr>
          <w:noProof/>
        </w:rPr>
        <w:t>43</w:t>
      </w:r>
      <w:r>
        <w:rPr>
          <w:noProof/>
        </w:rPr>
        <w:fldChar w:fldCharType="end"/>
      </w:r>
    </w:p>
    <w:p w14:paraId="18F27808" w14:textId="3AAA5D68" w:rsidR="009957F9" w:rsidRDefault="009957F9">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61591 \h </w:instrText>
      </w:r>
      <w:r>
        <w:rPr>
          <w:noProof/>
        </w:rPr>
      </w:r>
      <w:r>
        <w:rPr>
          <w:noProof/>
        </w:rPr>
        <w:fldChar w:fldCharType="separate"/>
      </w:r>
      <w:r w:rsidR="007037F4">
        <w:rPr>
          <w:noProof/>
        </w:rPr>
        <w:t>43</w:t>
      </w:r>
      <w:r>
        <w:rPr>
          <w:noProof/>
        </w:rPr>
        <w:fldChar w:fldCharType="end"/>
      </w:r>
    </w:p>
    <w:p w14:paraId="28F39AEE" w14:textId="65E642DD" w:rsidR="009957F9" w:rsidRDefault="009957F9">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61592 \h </w:instrText>
      </w:r>
      <w:r>
        <w:rPr>
          <w:noProof/>
        </w:rPr>
      </w:r>
      <w:r>
        <w:rPr>
          <w:noProof/>
        </w:rPr>
        <w:fldChar w:fldCharType="separate"/>
      </w:r>
      <w:r w:rsidR="007037F4">
        <w:rPr>
          <w:noProof/>
        </w:rPr>
        <w:t>43</w:t>
      </w:r>
      <w:r>
        <w:rPr>
          <w:noProof/>
        </w:rPr>
        <w:fldChar w:fldCharType="end"/>
      </w:r>
    </w:p>
    <w:p w14:paraId="248B7601" w14:textId="0EF86631" w:rsidR="009957F9" w:rsidRDefault="009957F9">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61593 \h </w:instrText>
      </w:r>
      <w:r>
        <w:rPr>
          <w:noProof/>
        </w:rPr>
      </w:r>
      <w:r>
        <w:rPr>
          <w:noProof/>
        </w:rPr>
        <w:fldChar w:fldCharType="separate"/>
      </w:r>
      <w:r w:rsidR="007037F4">
        <w:rPr>
          <w:noProof/>
        </w:rPr>
        <w:t>44</w:t>
      </w:r>
      <w:r>
        <w:rPr>
          <w:noProof/>
        </w:rPr>
        <w:fldChar w:fldCharType="end"/>
      </w:r>
    </w:p>
    <w:p w14:paraId="153ABA2A" w14:textId="2C262A23" w:rsidR="009957F9" w:rsidRDefault="009957F9">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61594 \h </w:instrText>
      </w:r>
      <w:r>
        <w:rPr>
          <w:noProof/>
        </w:rPr>
      </w:r>
      <w:r>
        <w:rPr>
          <w:noProof/>
        </w:rPr>
        <w:fldChar w:fldCharType="separate"/>
      </w:r>
      <w:r w:rsidR="007037F4">
        <w:rPr>
          <w:noProof/>
        </w:rPr>
        <w:t>45</w:t>
      </w:r>
      <w:r>
        <w:rPr>
          <w:noProof/>
        </w:rPr>
        <w:fldChar w:fldCharType="end"/>
      </w:r>
    </w:p>
    <w:p w14:paraId="0904A0C6" w14:textId="484184AE" w:rsidR="009957F9" w:rsidRDefault="009957F9">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61595 \h </w:instrText>
      </w:r>
      <w:r>
        <w:rPr>
          <w:noProof/>
        </w:rPr>
      </w:r>
      <w:r>
        <w:rPr>
          <w:noProof/>
        </w:rPr>
        <w:fldChar w:fldCharType="separate"/>
      </w:r>
      <w:r w:rsidR="007037F4">
        <w:rPr>
          <w:noProof/>
        </w:rPr>
        <w:t>46</w:t>
      </w:r>
      <w:r>
        <w:rPr>
          <w:noProof/>
        </w:rPr>
        <w:fldChar w:fldCharType="end"/>
      </w:r>
    </w:p>
    <w:p w14:paraId="1198724C" w14:textId="5373D658" w:rsidR="009957F9" w:rsidRDefault="009957F9">
      <w:pPr>
        <w:pStyle w:val="21"/>
        <w:rPr>
          <w:rFonts w:asciiTheme="minorHAnsi" w:hAnsiTheme="minorHAnsi"/>
          <w:noProof/>
          <w:kern w:val="2"/>
          <w:sz w:val="21"/>
        </w:rPr>
      </w:pPr>
      <w:r w:rsidRPr="000B1C0E">
        <w:rPr>
          <w:rFonts w:cs="Times New Roman"/>
          <w:noProof/>
        </w:rPr>
        <w:t xml:space="preserve">5.4 </w:t>
      </w:r>
      <w:r w:rsidRPr="000B1C0E">
        <w:rPr>
          <w:rFonts w:cs="Times New Roman"/>
          <w:noProof/>
        </w:rPr>
        <w:t>随机森林预测</w:t>
      </w:r>
      <w:r>
        <w:rPr>
          <w:noProof/>
        </w:rPr>
        <w:tab/>
      </w:r>
      <w:r>
        <w:rPr>
          <w:noProof/>
        </w:rPr>
        <w:fldChar w:fldCharType="begin"/>
      </w:r>
      <w:r>
        <w:rPr>
          <w:noProof/>
        </w:rPr>
        <w:instrText xml:space="preserve"> PAGEREF _Toc512961596 \h </w:instrText>
      </w:r>
      <w:r>
        <w:rPr>
          <w:noProof/>
        </w:rPr>
      </w:r>
      <w:r>
        <w:rPr>
          <w:noProof/>
        </w:rPr>
        <w:fldChar w:fldCharType="separate"/>
      </w:r>
      <w:r w:rsidR="007037F4">
        <w:rPr>
          <w:noProof/>
        </w:rPr>
        <w:t>48</w:t>
      </w:r>
      <w:r>
        <w:rPr>
          <w:noProof/>
        </w:rPr>
        <w:fldChar w:fldCharType="end"/>
      </w:r>
    </w:p>
    <w:p w14:paraId="20658116" w14:textId="08270802" w:rsidR="009957F9" w:rsidRDefault="009957F9">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61597 \h </w:instrText>
      </w:r>
      <w:r>
        <w:rPr>
          <w:noProof/>
        </w:rPr>
      </w:r>
      <w:r>
        <w:rPr>
          <w:noProof/>
        </w:rPr>
        <w:fldChar w:fldCharType="separate"/>
      </w:r>
      <w:r w:rsidR="007037F4">
        <w:rPr>
          <w:noProof/>
        </w:rPr>
        <w:t>48</w:t>
      </w:r>
      <w:r>
        <w:rPr>
          <w:noProof/>
        </w:rPr>
        <w:fldChar w:fldCharType="end"/>
      </w:r>
    </w:p>
    <w:p w14:paraId="7115FAA9" w14:textId="0F408333" w:rsidR="009957F9" w:rsidRDefault="009957F9">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61598 \h </w:instrText>
      </w:r>
      <w:r>
        <w:rPr>
          <w:noProof/>
        </w:rPr>
      </w:r>
      <w:r>
        <w:rPr>
          <w:noProof/>
        </w:rPr>
        <w:fldChar w:fldCharType="separate"/>
      </w:r>
      <w:r w:rsidR="007037F4">
        <w:rPr>
          <w:noProof/>
        </w:rPr>
        <w:t>49</w:t>
      </w:r>
      <w:r>
        <w:rPr>
          <w:noProof/>
        </w:rPr>
        <w:fldChar w:fldCharType="end"/>
      </w:r>
    </w:p>
    <w:p w14:paraId="733E2525" w14:textId="4F7138EE" w:rsidR="009957F9" w:rsidRDefault="009957F9">
      <w:pPr>
        <w:pStyle w:val="21"/>
        <w:rPr>
          <w:rFonts w:asciiTheme="minorHAnsi" w:hAnsiTheme="minorHAnsi"/>
          <w:noProof/>
          <w:kern w:val="2"/>
          <w:sz w:val="21"/>
        </w:rPr>
      </w:pPr>
      <w:r w:rsidRPr="000B1C0E">
        <w:rPr>
          <w:rFonts w:cs="Times New Roman"/>
          <w:noProof/>
        </w:rPr>
        <w:t xml:space="preserve">5.5 </w:t>
      </w:r>
      <w:r w:rsidRPr="000B1C0E">
        <w:rPr>
          <w:rFonts w:cs="Times New Roman"/>
          <w:noProof/>
        </w:rPr>
        <w:t>本章小结</w:t>
      </w:r>
      <w:r>
        <w:rPr>
          <w:noProof/>
        </w:rPr>
        <w:tab/>
      </w:r>
      <w:r>
        <w:rPr>
          <w:noProof/>
        </w:rPr>
        <w:fldChar w:fldCharType="begin"/>
      </w:r>
      <w:r>
        <w:rPr>
          <w:noProof/>
        </w:rPr>
        <w:instrText xml:space="preserve"> PAGEREF _Toc512961599 \h </w:instrText>
      </w:r>
      <w:r>
        <w:rPr>
          <w:noProof/>
        </w:rPr>
      </w:r>
      <w:r>
        <w:rPr>
          <w:noProof/>
        </w:rPr>
        <w:fldChar w:fldCharType="separate"/>
      </w:r>
      <w:r w:rsidR="007037F4">
        <w:rPr>
          <w:noProof/>
        </w:rPr>
        <w:t>50</w:t>
      </w:r>
      <w:r>
        <w:rPr>
          <w:noProof/>
        </w:rPr>
        <w:fldChar w:fldCharType="end"/>
      </w:r>
    </w:p>
    <w:p w14:paraId="3223F11B" w14:textId="6D428B01" w:rsidR="009957F9" w:rsidRDefault="009957F9">
      <w:pPr>
        <w:pStyle w:val="11"/>
        <w:rPr>
          <w:rFonts w:asciiTheme="minorHAnsi" w:hAnsiTheme="minorHAnsi"/>
          <w:noProof/>
          <w:sz w:val="21"/>
        </w:rPr>
      </w:pPr>
      <w:r w:rsidRPr="000B1C0E">
        <w:rPr>
          <w:rFonts w:cs="Times New Roman"/>
          <w:noProof/>
        </w:rPr>
        <w:t xml:space="preserve">6 </w:t>
      </w:r>
      <w:r w:rsidRPr="000B1C0E">
        <w:rPr>
          <w:rFonts w:cs="Times New Roman"/>
          <w:noProof/>
        </w:rPr>
        <w:t>结论</w:t>
      </w:r>
      <w:r>
        <w:rPr>
          <w:noProof/>
        </w:rPr>
        <w:tab/>
      </w:r>
      <w:r>
        <w:rPr>
          <w:noProof/>
        </w:rPr>
        <w:fldChar w:fldCharType="begin"/>
      </w:r>
      <w:r>
        <w:rPr>
          <w:noProof/>
        </w:rPr>
        <w:instrText xml:space="preserve"> PAGEREF _Toc512961600 \h </w:instrText>
      </w:r>
      <w:r>
        <w:rPr>
          <w:noProof/>
        </w:rPr>
      </w:r>
      <w:r>
        <w:rPr>
          <w:noProof/>
        </w:rPr>
        <w:fldChar w:fldCharType="separate"/>
      </w:r>
      <w:r w:rsidR="007037F4">
        <w:rPr>
          <w:noProof/>
        </w:rPr>
        <w:t>51</w:t>
      </w:r>
      <w:r>
        <w:rPr>
          <w:noProof/>
        </w:rPr>
        <w:fldChar w:fldCharType="end"/>
      </w:r>
    </w:p>
    <w:p w14:paraId="27E56B9B" w14:textId="00298BE9" w:rsidR="009957F9" w:rsidRDefault="009957F9">
      <w:pPr>
        <w:pStyle w:val="11"/>
        <w:rPr>
          <w:rFonts w:asciiTheme="minorHAnsi" w:hAnsiTheme="minorHAnsi"/>
          <w:noProof/>
          <w:sz w:val="21"/>
        </w:rPr>
      </w:pPr>
      <w:r w:rsidRPr="000B1C0E">
        <w:rPr>
          <w:rFonts w:cs="Times New Roman"/>
          <w:noProof/>
        </w:rPr>
        <w:lastRenderedPageBreak/>
        <w:t>参考文献</w:t>
      </w:r>
      <w:r>
        <w:rPr>
          <w:noProof/>
        </w:rPr>
        <w:tab/>
      </w:r>
      <w:r>
        <w:rPr>
          <w:noProof/>
        </w:rPr>
        <w:fldChar w:fldCharType="begin"/>
      </w:r>
      <w:r>
        <w:rPr>
          <w:noProof/>
        </w:rPr>
        <w:instrText xml:space="preserve"> PAGEREF _Toc512961601 \h </w:instrText>
      </w:r>
      <w:r>
        <w:rPr>
          <w:noProof/>
        </w:rPr>
      </w:r>
      <w:r>
        <w:rPr>
          <w:noProof/>
        </w:rPr>
        <w:fldChar w:fldCharType="separate"/>
      </w:r>
      <w:r w:rsidR="007037F4">
        <w:rPr>
          <w:noProof/>
        </w:rPr>
        <w:t>53</w:t>
      </w:r>
      <w:r>
        <w:rPr>
          <w:noProof/>
        </w:rPr>
        <w:fldChar w:fldCharType="end"/>
      </w:r>
    </w:p>
    <w:p w14:paraId="275DE823" w14:textId="0F37129E" w:rsidR="009957F9" w:rsidRDefault="009957F9">
      <w:pPr>
        <w:pStyle w:val="11"/>
        <w:rPr>
          <w:rFonts w:asciiTheme="minorHAnsi" w:hAnsiTheme="minorHAnsi"/>
          <w:noProof/>
          <w:sz w:val="21"/>
        </w:rPr>
      </w:pPr>
      <w:r w:rsidRPr="000B1C0E">
        <w:rPr>
          <w:rFonts w:cs="Times New Roman"/>
          <w:noProof/>
        </w:rPr>
        <w:t>附</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602 \h </w:instrText>
      </w:r>
      <w:r>
        <w:rPr>
          <w:noProof/>
        </w:rPr>
      </w:r>
      <w:r>
        <w:rPr>
          <w:noProof/>
        </w:rPr>
        <w:fldChar w:fldCharType="separate"/>
      </w:r>
      <w:r w:rsidR="007037F4">
        <w:rPr>
          <w:noProof/>
        </w:rPr>
        <w:t>56</w:t>
      </w:r>
      <w:r>
        <w:rPr>
          <w:noProof/>
        </w:rPr>
        <w:fldChar w:fldCharType="end"/>
      </w:r>
    </w:p>
    <w:p w14:paraId="589F3D7C" w14:textId="67E43142" w:rsidR="009957F9" w:rsidRDefault="009957F9">
      <w:pPr>
        <w:pStyle w:val="11"/>
        <w:rPr>
          <w:rFonts w:asciiTheme="minorHAnsi" w:hAnsiTheme="minorHAnsi"/>
          <w:noProof/>
          <w:sz w:val="21"/>
        </w:rPr>
      </w:pPr>
      <w:r w:rsidRPr="000B1C0E">
        <w:rPr>
          <w:rFonts w:cs="Times New Roman"/>
          <w:noProof/>
        </w:rPr>
        <w:t>致</w:t>
      </w:r>
      <w:r w:rsidRPr="000B1C0E">
        <w:rPr>
          <w:rFonts w:cs="Times New Roman"/>
          <w:noProof/>
        </w:rPr>
        <w:t xml:space="preserve"> </w:t>
      </w:r>
      <w:r w:rsidRPr="000B1C0E">
        <w:rPr>
          <w:rFonts w:cs="Times New Roman"/>
          <w:noProof/>
        </w:rPr>
        <w:t>谢</w:t>
      </w:r>
      <w:r>
        <w:rPr>
          <w:noProof/>
        </w:rPr>
        <w:tab/>
      </w:r>
      <w:r>
        <w:rPr>
          <w:noProof/>
        </w:rPr>
        <w:fldChar w:fldCharType="begin"/>
      </w:r>
      <w:r>
        <w:rPr>
          <w:noProof/>
        </w:rPr>
        <w:instrText xml:space="preserve"> PAGEREF _Toc512961603 \h </w:instrText>
      </w:r>
      <w:r>
        <w:rPr>
          <w:noProof/>
        </w:rPr>
      </w:r>
      <w:r>
        <w:rPr>
          <w:noProof/>
        </w:rPr>
        <w:fldChar w:fldCharType="separate"/>
      </w:r>
      <w:r w:rsidR="007037F4">
        <w:rPr>
          <w:noProof/>
        </w:rPr>
        <w:t>60</w:t>
      </w:r>
      <w:r>
        <w:rPr>
          <w:noProof/>
        </w:rPr>
        <w:fldChar w:fldCharType="end"/>
      </w:r>
    </w:p>
    <w:p w14:paraId="704DAD13" w14:textId="6921C711"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61544"/>
      <w:r w:rsidRPr="00411CA0">
        <w:rPr>
          <w:rFonts w:cs="Times New Roman"/>
        </w:rPr>
        <w:t>绪</w:t>
      </w:r>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61545"/>
      <w:r w:rsidRPr="00411CA0">
        <w:rPr>
          <w:rFonts w:cs="Times New Roman"/>
        </w:rPr>
        <w:t>研究背景与意义</w:t>
      </w:r>
      <w:bookmarkEnd w:id="14"/>
    </w:p>
    <w:p w14:paraId="40FC0EF7" w14:textId="78D1EB18"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638784" behindDoc="0" locked="0" layoutInCell="1" allowOverlap="1" wp14:anchorId="19EFEED7" wp14:editId="71FEFF00">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F73C3C">
        <w:rPr>
          <w:rFonts w:cs="Times New Roman" w:hint="eastAsia"/>
          <w:shd w:val="clear" w:color="auto" w:fill="FFFFFF"/>
        </w:rPr>
        <w:t>，</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w:t>
      </w:r>
      <w:r w:rsidR="00363B77" w:rsidRPr="00B31411">
        <w:rPr>
          <w:rFonts w:cs="Times New Roman"/>
          <w:shd w:val="clear" w:color="auto" w:fill="FFFFFF"/>
          <w:vertAlign w:val="superscript"/>
        </w:rPr>
        <w:fldChar w:fldCharType="begin"/>
      </w:r>
      <w:r w:rsidR="00363B77" w:rsidRPr="00B31411">
        <w:rPr>
          <w:rFonts w:cs="Times New Roman"/>
          <w:shd w:val="clear" w:color="auto" w:fill="FFFFFF"/>
          <w:vertAlign w:val="superscript"/>
        </w:rPr>
        <w:instrText xml:space="preserve"> REF _Ref512958529 \r \h </w:instrText>
      </w:r>
      <w:r w:rsidR="00363B77">
        <w:rPr>
          <w:rFonts w:cs="Times New Roman"/>
          <w:shd w:val="clear" w:color="auto" w:fill="FFFFFF"/>
          <w:vertAlign w:val="superscript"/>
        </w:rPr>
        <w:instrText xml:space="preserve"> \* MERGEFORMAT </w:instrText>
      </w:r>
      <w:r w:rsidR="00363B77" w:rsidRPr="00B31411">
        <w:rPr>
          <w:rFonts w:cs="Times New Roman"/>
          <w:shd w:val="clear" w:color="auto" w:fill="FFFFFF"/>
          <w:vertAlign w:val="superscript"/>
        </w:rPr>
      </w:r>
      <w:r w:rsidR="00363B77" w:rsidRPr="00B31411">
        <w:rPr>
          <w:rFonts w:cs="Times New Roman"/>
          <w:shd w:val="clear" w:color="auto" w:fill="FFFFFF"/>
          <w:vertAlign w:val="superscript"/>
        </w:rPr>
        <w:fldChar w:fldCharType="separate"/>
      </w:r>
      <w:r w:rsidR="007037F4">
        <w:rPr>
          <w:rFonts w:cs="Times New Roman"/>
          <w:shd w:val="clear" w:color="auto" w:fill="FFFFFF"/>
          <w:vertAlign w:val="superscript"/>
        </w:rPr>
        <w:t>[1]</w:t>
      </w:r>
      <w:r w:rsidR="00363B77" w:rsidRPr="00B31411">
        <w:rPr>
          <w:rFonts w:cs="Times New Roman"/>
          <w:shd w:val="clear" w:color="auto" w:fill="FFFFFF"/>
          <w:vertAlign w:val="superscript"/>
        </w:rPr>
        <w:fldChar w:fldCharType="end"/>
      </w:r>
      <w:r w:rsidR="007A43B2" w:rsidRPr="00411CA0">
        <w:rPr>
          <w:rFonts w:cs="Times New Roman"/>
          <w:shd w:val="clear" w:color="auto" w:fill="FFFFFF"/>
        </w:rPr>
        <w:t>（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7037F4">
        <w:rPr>
          <w:rFonts w:cs="Times New Roman" w:hint="eastAsia"/>
          <w:shd w:val="clear" w:color="auto" w:fill="FFFFFF"/>
        </w:rPr>
        <w:t>图</w:t>
      </w:r>
      <w:r w:rsidR="007037F4">
        <w:rPr>
          <w:rFonts w:cs="Times New Roman" w:hint="eastAsia"/>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61546"/>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61547"/>
      <w:r w:rsidRPr="00411CA0">
        <w:t>国内研究现状</w:t>
      </w:r>
      <w:bookmarkEnd w:id="17"/>
    </w:p>
    <w:p w14:paraId="269BD91C" w14:textId="039067C2"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000F1ABC">
        <w:rPr>
          <w:rFonts w:cs="Times New Roman" w:hint="eastAsia"/>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139F047B"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7037F4">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5FFA0085"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3]</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42E6C1D4"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4]</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7ED49775"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5]</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从而说明了曲线段的视觉信息高于直线段。</w:t>
      </w:r>
    </w:p>
    <w:p w14:paraId="519E429F" w14:textId="2D67D8DA"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6]</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r w:rsidRPr="00411CA0">
        <w:rPr>
          <w:rFonts w:cs="Times New Roman"/>
        </w:rPr>
        <w:t>眼动仪</w:t>
      </w:r>
      <w:r w:rsidR="00787EF7" w:rsidRPr="00411CA0">
        <w:rPr>
          <w:rFonts w:cs="Times New Roman"/>
        </w:rPr>
        <w:t>采集</w:t>
      </w:r>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存在盘著性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3336CC63"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7]</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6AC2FE73" w:rsidR="005F5640" w:rsidRPr="00411CA0" w:rsidRDefault="0045338A" w:rsidP="007A4343">
      <w:pPr>
        <w:ind w:firstLine="480"/>
        <w:rPr>
          <w:rFonts w:cs="Times New Roman"/>
        </w:rPr>
      </w:pPr>
      <w:r w:rsidRPr="00411CA0">
        <w:rPr>
          <w:rFonts w:cs="Times New Roman"/>
        </w:rPr>
        <w:lastRenderedPageBreak/>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8]</w:t>
      </w:r>
      <w:r w:rsidR="00A91849" w:rsidRPr="00411CA0">
        <w:rPr>
          <w:rFonts w:cs="Times New Roman"/>
          <w:vertAlign w:val="superscript"/>
        </w:rPr>
        <w:fldChar w:fldCharType="end"/>
      </w:r>
      <w:r w:rsidRPr="00411CA0">
        <w:rPr>
          <w:rFonts w:cs="Times New Roman"/>
        </w:rPr>
        <w:t>基于隐马尔可夫理论，选取了能够表征驾驶人视觉特性的</w:t>
      </w:r>
      <w:r w:rsidRPr="00411CA0">
        <w:rPr>
          <w:rFonts w:cs="Times New Roman"/>
        </w:rPr>
        <w:t xml:space="preserve"> 6 </w:t>
      </w:r>
      <w:r w:rsidRPr="00411CA0">
        <w:rPr>
          <w:rFonts w:cs="Times New Roman"/>
        </w:rPr>
        <w:t>个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61548"/>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3C756D05"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9]</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70360BAD"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7037F4">
        <w:rPr>
          <w:rFonts w:cs="Times New Roman"/>
          <w:vertAlign w:val="superscript"/>
        </w:rPr>
        <w:t>[9]</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提升至</w:t>
      </w:r>
      <w:r w:rsidR="00232806" w:rsidRPr="00411CA0">
        <w:rPr>
          <w:rFonts w:cs="Times New Roman"/>
        </w:rPr>
        <w:t>直行时的两倍。</w:t>
      </w:r>
    </w:p>
    <w:p w14:paraId="302CCE05" w14:textId="71D52429"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7037F4">
        <w:rPr>
          <w:rFonts w:cs="Times New Roman"/>
          <w:vertAlign w:val="superscript"/>
        </w:rPr>
        <w:t>[10]</w:t>
      </w:r>
      <w:r w:rsidR="00A91849" w:rsidRPr="00411CA0">
        <w:rPr>
          <w:rFonts w:cs="Times New Roman"/>
          <w:vertAlign w:val="superscript"/>
        </w:rPr>
        <w:fldChar w:fldCharType="end"/>
      </w:r>
      <w:r w:rsidRPr="00411CA0">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5F64F1EE"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6C759203"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4C7D8D96"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3]</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2B5B21CA" w:rsidR="00CD5036" w:rsidRPr="00411CA0" w:rsidRDefault="00B56885" w:rsidP="00B56885">
      <w:pPr>
        <w:ind w:firstLine="480"/>
        <w:rPr>
          <w:rFonts w:cs="Times New Roman"/>
          <w:shd w:val="clear" w:color="auto" w:fill="FFFFFF"/>
        </w:rPr>
      </w:pPr>
      <w:r w:rsidRPr="00411CA0">
        <w:rPr>
          <w:rFonts w:cs="Times New Roman"/>
          <w:shd w:val="clear" w:color="auto" w:fill="FFFFFF"/>
        </w:rPr>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14]</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4F15E178" w:rsidR="00AC5A9A" w:rsidRPr="00411CA0" w:rsidRDefault="00AC5A9A" w:rsidP="00AC5A9A">
      <w:pPr>
        <w:ind w:firstLine="480"/>
        <w:rPr>
          <w:rFonts w:cs="Times New Roman"/>
        </w:rPr>
      </w:pPr>
      <w:r w:rsidRPr="00411CA0">
        <w:rPr>
          <w:rFonts w:cs="Times New Roman"/>
        </w:rPr>
        <w:lastRenderedPageBreak/>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vertAlign w:val="superscript"/>
        </w:rPr>
        <w:t>[15]</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263C8961"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7037F4">
        <w:rPr>
          <w:rFonts w:cs="Times New Roman"/>
          <w:shd w:val="clear" w:color="auto" w:fill="FFFFFF"/>
          <w:vertAlign w:val="superscript"/>
        </w:rPr>
        <w:t>[16]</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61549"/>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簇内样本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r w:rsidR="00231381" w:rsidRPr="00411CA0">
        <w:rPr>
          <w:rFonts w:cs="Times New Roman"/>
        </w:rPr>
        <w:t>新</w:t>
      </w:r>
      <w:r w:rsidR="00E0274F" w:rsidRPr="00411CA0">
        <w:rPr>
          <w:rFonts w:cs="Times New Roman"/>
        </w:rPr>
        <w:t>预测</w:t>
      </w:r>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61550"/>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61551"/>
      <w:r w:rsidRPr="00411CA0">
        <w:rPr>
          <w:rFonts w:cs="Times New Roman"/>
        </w:rPr>
        <w:t>研究方法总</w:t>
      </w:r>
      <w:r w:rsidR="003A3CE7" w:rsidRPr="00411CA0">
        <w:rPr>
          <w:rFonts w:cs="Times New Roman"/>
        </w:rPr>
        <w:t>述</w:t>
      </w:r>
      <w:bookmarkEnd w:id="21"/>
    </w:p>
    <w:p w14:paraId="0766A068" w14:textId="6F2B3DEC"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7037F4">
        <w:rPr>
          <w:rFonts w:cs="Times New Roman" w:hint="eastAsia"/>
        </w:rPr>
        <w:t>图</w:t>
      </w:r>
      <w:r w:rsidR="007037F4">
        <w:rPr>
          <w:rFonts w:cs="Times New Roman" w:hint="eastAsia"/>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700224" behindDoc="0" locked="0" layoutInCell="1" allowOverlap="1" wp14:anchorId="3D3F2E00" wp14:editId="5E89A021">
            <wp:simplePos x="0" y="0"/>
            <wp:positionH relativeFrom="column">
              <wp:posOffset>640936</wp:posOffset>
            </wp:positionH>
            <wp:positionV relativeFrom="paragraph">
              <wp:posOffset>53506</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D00EE0">
      <w:pPr>
        <w:pStyle w:val="af1"/>
        <w:numPr>
          <w:ilvl w:val="0"/>
          <w:numId w:val="6"/>
        </w:numPr>
        <w:spacing w:after="326"/>
        <w:rPr>
          <w:rFonts w:cs="Times New Roman"/>
        </w:rPr>
      </w:pPr>
      <w:bookmarkStart w:id="22" w:name="_Ref512029870"/>
      <w:r w:rsidRPr="00411CA0">
        <w:rPr>
          <w:rFonts w:cs="Times New Roman"/>
        </w:rPr>
        <w:t>论文研究方法流程图</w:t>
      </w:r>
      <w:bookmarkEnd w:id="22"/>
    </w:p>
    <w:p w14:paraId="70130C42" w14:textId="752E4389" w:rsidR="00966EF9" w:rsidRPr="00411CA0" w:rsidRDefault="007334A4" w:rsidP="00C06963">
      <w:pPr>
        <w:ind w:firstLine="480"/>
        <w:rPr>
          <w:rFonts w:cs="Times New Roman"/>
        </w:rPr>
      </w:pPr>
      <w:r w:rsidRPr="00411CA0">
        <w:rPr>
          <w:rFonts w:cs="Times New Roman"/>
        </w:rPr>
        <w:t>研究过程中，首</w:t>
      </w:r>
      <w:r w:rsidRPr="00C06963">
        <w:rPr>
          <w:rFonts w:cs="Times New Roman"/>
        </w:rPr>
        <w:t>先</w:t>
      </w:r>
      <w:r w:rsidR="00125C45" w:rsidRPr="00C06963">
        <w:rPr>
          <w:rFonts w:cs="Times New Roman"/>
        </w:rPr>
        <w:t>进行数据预处理。</w:t>
      </w:r>
      <w:r w:rsidR="000947D6" w:rsidRPr="00C06963">
        <w:rPr>
          <w:rFonts w:cs="Times New Roman"/>
        </w:rPr>
        <w:t>对提取后的数据，进行特征选择</w:t>
      </w:r>
      <w:r w:rsidR="000D2DE2" w:rsidRPr="00C06963">
        <w:rPr>
          <w:rFonts w:cs="Times New Roman"/>
        </w:rPr>
        <w:t>和归一化</w:t>
      </w:r>
      <w:r w:rsidR="000947D6" w:rsidRPr="00C06963">
        <w:rPr>
          <w:rFonts w:cs="Times New Roman"/>
        </w:rPr>
        <w:t>。</w:t>
      </w:r>
      <w:r w:rsidR="001D1AD5" w:rsidRPr="00C06963">
        <w:rPr>
          <w:rFonts w:cs="Times New Roman"/>
        </w:rPr>
        <w:t>特征选择</w:t>
      </w:r>
      <w:r w:rsidR="00E12F3D" w:rsidRPr="00C06963">
        <w:rPr>
          <w:rFonts w:cs="Times New Roman"/>
        </w:rPr>
        <w:t>可以有效</w:t>
      </w:r>
      <w:r w:rsidR="001D1AD5" w:rsidRPr="00C06963">
        <w:rPr>
          <w:rFonts w:cs="Times New Roman"/>
        </w:rPr>
        <w:t>减少数据维度</w:t>
      </w:r>
      <w:r w:rsidR="00511955" w:rsidRPr="00C06963">
        <w:rPr>
          <w:rFonts w:cs="Times New Roman"/>
        </w:rPr>
        <w:t>、</w:t>
      </w:r>
      <w:r w:rsidR="003D42F2" w:rsidRPr="00C06963">
        <w:rPr>
          <w:rFonts w:cs="Times New Roman"/>
        </w:rPr>
        <w:t>删去</w:t>
      </w:r>
      <w:r w:rsidR="00CF0AC4" w:rsidRPr="00C06963">
        <w:rPr>
          <w:rFonts w:cs="Times New Roman"/>
        </w:rPr>
        <w:t>无用的或者相关性较小</w:t>
      </w:r>
      <w:r w:rsidR="00113466" w:rsidRPr="00C06963">
        <w:rPr>
          <w:rFonts w:cs="Times New Roman"/>
        </w:rPr>
        <w:t>的</w:t>
      </w:r>
      <w:r w:rsidR="00511955" w:rsidRPr="00C06963">
        <w:rPr>
          <w:rFonts w:cs="Times New Roman"/>
        </w:rPr>
        <w:t>数据特征，</w:t>
      </w:r>
      <w:r w:rsidR="002B4947" w:rsidRPr="00C06963">
        <w:rPr>
          <w:rFonts w:cs="Times New Roman"/>
        </w:rPr>
        <w:t>可有效提高分类器</w:t>
      </w:r>
      <w:r w:rsidR="00A40D99" w:rsidRPr="00C06963">
        <w:rPr>
          <w:rFonts w:cs="Times New Roman"/>
        </w:rPr>
        <w:t>的</w:t>
      </w:r>
      <w:r w:rsidR="00812B13" w:rsidRPr="00C06963">
        <w:rPr>
          <w:rFonts w:cs="Times New Roman"/>
        </w:rPr>
        <w:t>预</w:t>
      </w:r>
      <w:r w:rsidR="00812B13" w:rsidRPr="00411CA0">
        <w:rPr>
          <w:rFonts w:cs="Times New Roman"/>
        </w:rPr>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5CBA11" w:rsidR="00572D5F" w:rsidRPr="00411CA0" w:rsidRDefault="00572D5F" w:rsidP="006747B6">
      <w:pPr>
        <w:ind w:firstLine="480"/>
        <w:rPr>
          <w:rFonts w:cs="Times New Roman"/>
        </w:rPr>
      </w:pPr>
      <w:r w:rsidRPr="00411CA0">
        <w:rPr>
          <w:rFonts w:cs="Times New Roman"/>
        </w:rPr>
        <w:t>第</w:t>
      </w:r>
      <w:r w:rsidR="0098017A">
        <w:rPr>
          <w:rFonts w:cs="Times New Roman" w:hint="eastAsia"/>
        </w:rPr>
        <w:t>二</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r w:rsidR="0041174A">
        <w:rPr>
          <w:rFonts w:cs="Times New Roman" w:hint="eastAsia"/>
        </w:rPr>
        <w:t>。</w:t>
      </w:r>
    </w:p>
    <w:p w14:paraId="576100AC" w14:textId="44622A01" w:rsidR="009B46A1" w:rsidRPr="00411CA0" w:rsidRDefault="009B46A1" w:rsidP="006747B6">
      <w:pPr>
        <w:ind w:firstLine="480"/>
        <w:rPr>
          <w:rFonts w:cs="Times New Roman"/>
        </w:rPr>
      </w:pPr>
      <w:r w:rsidRPr="00411CA0">
        <w:rPr>
          <w:rFonts w:cs="Times New Roman"/>
        </w:rPr>
        <w:lastRenderedPageBreak/>
        <w:t>第</w:t>
      </w:r>
      <w:r w:rsidR="00E143E1">
        <w:rPr>
          <w:rFonts w:cs="Times New Roman" w:hint="eastAsia"/>
        </w:rPr>
        <w:t>三</w:t>
      </w:r>
      <w:r w:rsidRPr="00411CA0">
        <w:rPr>
          <w:rFonts w:cs="Times New Roman"/>
        </w:rPr>
        <w:t>步，</w:t>
      </w:r>
      <w:r w:rsidR="00231381" w:rsidRPr="00411CA0">
        <w:rPr>
          <w:rFonts w:cs="Times New Roman"/>
        </w:rPr>
        <w:t>提出一种将聚类结果与有监督学习结合的新预测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61552"/>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61553"/>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61554"/>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5FE30A13"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r w:rsidR="008B3091" w:rsidRPr="008B3091">
        <w:rPr>
          <w:rFonts w:cs="Times New Roman"/>
          <w:vertAlign w:val="superscript"/>
        </w:rPr>
        <w:fldChar w:fldCharType="begin"/>
      </w:r>
      <w:r w:rsidR="008B3091" w:rsidRPr="008B3091">
        <w:rPr>
          <w:rFonts w:cs="Times New Roman"/>
          <w:vertAlign w:val="superscript"/>
        </w:rPr>
        <w:instrText xml:space="preserve"> REF _Ref512957258 \r \h </w:instrText>
      </w:r>
      <w:r w:rsidR="008B3091">
        <w:rPr>
          <w:rFonts w:cs="Times New Roman"/>
          <w:vertAlign w:val="superscript"/>
        </w:rPr>
        <w:instrText xml:space="preserve"> \* MERGEFORMAT </w:instrText>
      </w:r>
      <w:r w:rsidR="008B3091" w:rsidRPr="008B3091">
        <w:rPr>
          <w:rFonts w:cs="Times New Roman"/>
          <w:vertAlign w:val="superscript"/>
        </w:rPr>
      </w:r>
      <w:r w:rsidR="008B3091" w:rsidRPr="008B3091">
        <w:rPr>
          <w:rFonts w:cs="Times New Roman"/>
          <w:vertAlign w:val="superscript"/>
        </w:rPr>
        <w:fldChar w:fldCharType="separate"/>
      </w:r>
      <w:r w:rsidR="007037F4">
        <w:rPr>
          <w:rFonts w:cs="Times New Roman"/>
          <w:vertAlign w:val="superscript"/>
        </w:rPr>
        <w:t>[17]</w:t>
      </w:r>
      <w:r w:rsidR="008B3091" w:rsidRPr="008B3091">
        <w:rPr>
          <w:rFonts w:cs="Times New Roman"/>
          <w:vertAlign w:val="superscript"/>
        </w:rPr>
        <w:fldChar w:fldCharType="end"/>
      </w:r>
      <w:r w:rsidR="0060190A" w:rsidRPr="00411CA0">
        <w:rPr>
          <w:rFonts w:cs="Times New Roman"/>
        </w:rPr>
        <w:t>。</w:t>
      </w:r>
    </w:p>
    <w:p w14:paraId="158F9058" w14:textId="4C99A7B4" w:rsidR="0057371A" w:rsidRPr="00411CA0" w:rsidRDefault="0057371A" w:rsidP="00737A69">
      <w:pPr>
        <w:pStyle w:val="2"/>
        <w:spacing w:before="163"/>
      </w:pPr>
      <w:bookmarkStart w:id="26" w:name="_Toc512961555"/>
      <w:r w:rsidRPr="00411CA0">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1A9316A2" w:rsidR="00677649" w:rsidRPr="00411CA0" w:rsidRDefault="00677649" w:rsidP="006747B6">
      <w:pPr>
        <w:ind w:firstLine="480"/>
        <w:rPr>
          <w:rFonts w:cs="Times New Roman"/>
        </w:rPr>
      </w:pPr>
      <w:r w:rsidRPr="00411CA0">
        <w:rPr>
          <w:rFonts w:cs="Times New Roman"/>
        </w:rPr>
        <w:lastRenderedPageBreak/>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00671D19" w:rsidRPr="00671D19">
        <w:rPr>
          <w:rFonts w:cs="Times New Roman"/>
          <w:vertAlign w:val="superscript"/>
        </w:rPr>
        <w:fldChar w:fldCharType="begin"/>
      </w:r>
      <w:r w:rsidR="00671D19" w:rsidRPr="00671D19">
        <w:rPr>
          <w:rFonts w:cs="Times New Roman"/>
          <w:vertAlign w:val="superscript"/>
        </w:rPr>
        <w:instrText xml:space="preserve"> REF _Ref512957967 \r \h </w:instrText>
      </w:r>
      <w:r w:rsidR="00671D19">
        <w:rPr>
          <w:rFonts w:cs="Times New Roman"/>
          <w:vertAlign w:val="superscript"/>
        </w:rPr>
        <w:instrText xml:space="preserve"> \* MERGEFORMAT </w:instrText>
      </w:r>
      <w:r w:rsidR="00671D19" w:rsidRPr="00671D19">
        <w:rPr>
          <w:rFonts w:cs="Times New Roman"/>
          <w:vertAlign w:val="superscript"/>
        </w:rPr>
      </w:r>
      <w:r w:rsidR="00671D19" w:rsidRPr="00671D19">
        <w:rPr>
          <w:rFonts w:cs="Times New Roman"/>
          <w:vertAlign w:val="superscript"/>
        </w:rPr>
        <w:fldChar w:fldCharType="separate"/>
      </w:r>
      <w:r w:rsidR="007037F4">
        <w:rPr>
          <w:rFonts w:cs="Times New Roman"/>
          <w:vertAlign w:val="superscript"/>
        </w:rPr>
        <w:t>[18]</w:t>
      </w:r>
      <w:r w:rsidR="00671D19" w:rsidRPr="00671D19">
        <w:rPr>
          <w:rFonts w:cs="Times New Roman"/>
          <w:vertAlign w:val="superscript"/>
        </w:rPr>
        <w:fldChar w:fldCharType="end"/>
      </w:r>
      <w:r w:rsidRPr="00411CA0">
        <w:rPr>
          <w:rFonts w:cs="Times New Roman"/>
        </w:rPr>
        <w:t>。常见的外在响应</w:t>
      </w:r>
      <w:r w:rsidR="003918E2" w:rsidRPr="00411CA0">
        <w:rPr>
          <w:rFonts w:cs="Times New Roman"/>
        </w:rPr>
        <w:t>可以为</w:t>
      </w:r>
      <w:r w:rsidRPr="00411CA0">
        <w:rPr>
          <w:rFonts w:cs="Times New Roman"/>
        </w:rPr>
        <w:t>肢体上的行为</w:t>
      </w:r>
      <w:r w:rsidR="00923F19" w:rsidRPr="00923F19">
        <w:rPr>
          <w:rFonts w:cs="Times New Roman"/>
          <w:vertAlign w:val="superscript"/>
        </w:rPr>
        <w:fldChar w:fldCharType="begin"/>
      </w:r>
      <w:r w:rsidR="00923F19" w:rsidRPr="00923F19">
        <w:rPr>
          <w:rFonts w:cs="Times New Roman"/>
          <w:vertAlign w:val="superscript"/>
        </w:rPr>
        <w:instrText xml:space="preserve"> REF _Ref512957909 \r \h </w:instrText>
      </w:r>
      <w:r w:rsidR="00923F19">
        <w:rPr>
          <w:rFonts w:cs="Times New Roman"/>
          <w:vertAlign w:val="superscript"/>
        </w:rPr>
        <w:instrText xml:space="preserve"> \* MERGEFORMAT </w:instrText>
      </w:r>
      <w:r w:rsidR="00923F19" w:rsidRPr="00923F19">
        <w:rPr>
          <w:rFonts w:cs="Times New Roman"/>
          <w:vertAlign w:val="superscript"/>
        </w:rPr>
      </w:r>
      <w:r w:rsidR="00923F19" w:rsidRPr="00923F19">
        <w:rPr>
          <w:rFonts w:cs="Times New Roman"/>
          <w:vertAlign w:val="superscript"/>
        </w:rPr>
        <w:fldChar w:fldCharType="separate"/>
      </w:r>
      <w:r w:rsidR="007037F4">
        <w:rPr>
          <w:rFonts w:cs="Times New Roman"/>
          <w:vertAlign w:val="superscript"/>
        </w:rPr>
        <w:t>[19]</w:t>
      </w:r>
      <w:r w:rsidR="00923F19" w:rsidRPr="00923F19">
        <w:rPr>
          <w:rFonts w:cs="Times New Roman"/>
          <w:vertAlign w:val="superscript"/>
        </w:rPr>
        <w:fldChar w:fldCharType="end"/>
      </w:r>
      <w:r w:rsidRPr="00411CA0">
        <w:rPr>
          <w:rFonts w:cs="Times New Roman"/>
        </w:rPr>
        <w:t>，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7420DB" w:rsidRPr="007420DB">
        <w:rPr>
          <w:rFonts w:cs="Times New Roman"/>
          <w:vertAlign w:val="superscript"/>
        </w:rPr>
        <w:fldChar w:fldCharType="begin"/>
      </w:r>
      <w:r w:rsidR="007420DB" w:rsidRPr="007420DB">
        <w:rPr>
          <w:rFonts w:cs="Times New Roman"/>
          <w:vertAlign w:val="superscript"/>
        </w:rPr>
        <w:instrText xml:space="preserve"> REF _Ref512957351 \r \h </w:instrText>
      </w:r>
      <w:r w:rsidR="007420DB">
        <w:rPr>
          <w:rFonts w:cs="Times New Roman"/>
          <w:vertAlign w:val="superscript"/>
        </w:rPr>
        <w:instrText xml:space="preserve"> \* MERGEFORMAT </w:instrText>
      </w:r>
      <w:r w:rsidR="007420DB" w:rsidRPr="007420DB">
        <w:rPr>
          <w:rFonts w:cs="Times New Roman"/>
          <w:vertAlign w:val="superscript"/>
        </w:rPr>
      </w:r>
      <w:r w:rsidR="007420DB" w:rsidRPr="007420DB">
        <w:rPr>
          <w:rFonts w:cs="Times New Roman"/>
          <w:vertAlign w:val="superscript"/>
        </w:rPr>
        <w:fldChar w:fldCharType="separate"/>
      </w:r>
      <w:r w:rsidR="007037F4">
        <w:rPr>
          <w:rFonts w:cs="Times New Roman"/>
          <w:vertAlign w:val="superscript"/>
        </w:rPr>
        <w:t>[20]</w:t>
      </w:r>
      <w:r w:rsidR="007420DB" w:rsidRPr="007420DB">
        <w:rPr>
          <w:rFonts w:cs="Times New Roman"/>
          <w:vertAlign w:val="superscript"/>
        </w:rPr>
        <w:fldChar w:fldCharType="end"/>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61556"/>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52C0674D"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616256" behindDoc="1" locked="0" layoutInCell="1" allowOverlap="1" wp14:anchorId="269444B7" wp14:editId="60D0F9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7037F4">
        <w:rPr>
          <w:rFonts w:cs="Times New Roman" w:hint="eastAsia"/>
        </w:rPr>
        <w:t>图</w:t>
      </w:r>
      <w:r w:rsidR="007037F4">
        <w:rPr>
          <w:rFonts w:cs="Times New Roman" w:hint="eastAsia"/>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w:t>
      </w:r>
      <w:r w:rsidRPr="00411CA0">
        <w:rPr>
          <w:rFonts w:cs="Times New Roman"/>
        </w:rPr>
        <w:lastRenderedPageBreak/>
        <w:t>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0E2B00"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6F3D7A16"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622400" behindDoc="0" locked="0" layoutInCell="1" allowOverlap="1" wp14:anchorId="6AB42766" wp14:editId="4BEDDEED">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7037F4">
        <w:rPr>
          <w:rFonts w:cs="Times New Roman" w:hint="eastAsia"/>
        </w:rPr>
        <w:t>图</w:t>
      </w:r>
      <w:r w:rsidR="007037F4">
        <w:rPr>
          <w:rFonts w:cs="Times New Roman" w:hint="eastAsia"/>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0E2B00"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3B5E6B">
      <w:pPr>
        <w:ind w:firstLine="480"/>
      </w:pPr>
      <w:r w:rsidRPr="00411CA0">
        <w:t>其中，</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联合估计概率，</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49F9711A" w14:textId="5342EB9A" w:rsidR="009417ED" w:rsidRPr="00411CA0" w:rsidRDefault="005F5FB4" w:rsidP="005F5FB4">
      <w:pPr>
        <w:ind w:firstLine="480"/>
        <w:rPr>
          <w:rFonts w:cs="Times New Roman"/>
        </w:rPr>
      </w:pPr>
      <w:r w:rsidRPr="00411CA0">
        <w:rPr>
          <w:rFonts w:cs="Times New Roman"/>
        </w:rPr>
        <w:t>将以上两式代入式</w:t>
      </w:r>
      <w:r w:rsidRPr="00411CA0">
        <w:rPr>
          <w:rFonts w:cs="Times New Roman"/>
        </w:rPr>
        <w:t>(1-2)</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0E2B00"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3B5E6B">
      <w:pPr>
        <w:ind w:firstLine="480"/>
      </w:pPr>
      <w:r w:rsidRPr="00411CA0">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411CA0">
        <w:t>为上一阶段视线所在区域，</w:t>
      </w:r>
      <m:oMath>
        <m:r>
          <w:rPr>
            <w:rFonts w:ascii="Cambria Math" w:hAnsi="Cambria Math"/>
          </w:rPr>
          <m:t>w</m:t>
        </m:r>
      </m:oMath>
      <w:r w:rsidRPr="00411CA0">
        <w:t>为视线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的次数，</w:t>
      </w:r>
      <w:r w:rsidRPr="00411CA0">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411CA0">
        <w:t>，为视线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411CA0">
        <w:t xml:space="preserve">, </w:t>
      </w:r>
      <w:r w:rsidRPr="00411CA0">
        <w:rPr>
          <w:i/>
        </w:rPr>
        <w:t>N</w:t>
      </w:r>
      <w:r w:rsidRPr="00411CA0">
        <w:t>是视线区域的数量</w:t>
      </w:r>
      <w:r w:rsidRPr="00411CA0">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411CA0">
        <w:t>.</w:t>
      </w:r>
      <w:r w:rsidRPr="00411CA0">
        <w:t>视线转移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411CA0">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411CA0">
        <w:t xml:space="preserve"> </w:t>
      </w:r>
      <w:r w:rsidRPr="00411CA0">
        <w:t>接近于</w:t>
      </w:r>
      <w:r w:rsidRPr="00411CA0">
        <w:t>0</w:t>
      </w:r>
      <w:r w:rsidRPr="00411CA0">
        <w:t>，则表明其对应的区域之间的视线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为第</w:t>
      </w:r>
      <w:r w:rsidRPr="00411CA0">
        <w:rPr>
          <w:i/>
        </w:rPr>
        <w:t>x</w:t>
      </w:r>
      <w:r w:rsidRPr="00411CA0">
        <w:t>和第</w:t>
      </w:r>
      <w:r w:rsidRPr="00411CA0">
        <w:rPr>
          <w:i/>
        </w:rPr>
        <w:t>y</w:t>
      </w:r>
      <w:r w:rsidRPr="00411CA0">
        <w:t>个视线关注区域。</w:t>
      </w:r>
    </w:p>
    <w:p w14:paraId="31C51BC2" w14:textId="19CA2AEB"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r w:rsidR="001B15DC" w:rsidRPr="00411CA0">
        <w:rPr>
          <w:rFonts w:cs="Times New Roman"/>
        </w:rPr>
        <w:t>个区域到第</w:t>
      </w:r>
      <w:r w:rsidR="001B15DC" w:rsidRPr="00411CA0">
        <w:rPr>
          <w:rFonts w:cs="Times New Roman"/>
          <w:i/>
        </w:rPr>
        <w:t>x</w:t>
      </w:r>
      <w:r w:rsidR="001B15DC" w:rsidRPr="00411CA0">
        <w:rPr>
          <w:rFonts w:cs="Times New Roman"/>
        </w:rPr>
        <w:t>个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411CA0">
        <w:rPr>
          <w:rFonts w:cs="Times New Roman"/>
        </w:rPr>
        <w:instrText xml:space="preserve"> \* MERGEFORMAT </w:instrText>
      </w:r>
      <w:r w:rsidR="001B15DC" w:rsidRPr="00411CA0">
        <w:rPr>
          <w:rFonts w:cs="Times New Roman"/>
        </w:rPr>
      </w:r>
      <w:r w:rsidR="001B15DC" w:rsidRPr="00411CA0">
        <w:rPr>
          <w:rFonts w:cs="Times New Roman"/>
        </w:rPr>
        <w:fldChar w:fldCharType="separate"/>
      </w:r>
      <w:r w:rsidR="007037F4">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61557"/>
      <w:r w:rsidRPr="00411CA0">
        <w:rPr>
          <w:rFonts w:cs="Times New Roman"/>
        </w:rPr>
        <w:t>特征指标建立</w:t>
      </w:r>
      <w:bookmarkEnd w:id="31"/>
    </w:p>
    <w:p w14:paraId="06B6D904" w14:textId="71EB5186"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692032" behindDoc="0" locked="0" layoutInCell="1" allowOverlap="1" wp14:anchorId="732A2CA4" wp14:editId="7F8E0715">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中特征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411CA0">
        <w:rPr>
          <w:rFonts w:cs="Times New Roman"/>
        </w:rPr>
        <w:instrText xml:space="preserve"> \* MERGEFORMAT </w:instrText>
      </w:r>
      <w:r w:rsidR="00F5271E" w:rsidRPr="00411CA0">
        <w:rPr>
          <w:rFonts w:cs="Times New Roman"/>
        </w:rPr>
      </w:r>
      <w:r w:rsidR="00F5271E" w:rsidRPr="00411CA0">
        <w:rPr>
          <w:rFonts w:cs="Times New Roman"/>
        </w:rPr>
        <w:fldChar w:fldCharType="separate"/>
      </w:r>
      <w:r w:rsidR="007037F4">
        <w:rPr>
          <w:rFonts w:cs="Times New Roman" w:hint="eastAsia"/>
        </w:rPr>
        <w:t>图</w:t>
      </w:r>
      <w:r w:rsidR="007037F4">
        <w:rPr>
          <w:rFonts w:cs="Times New Roman" w:hint="eastAsia"/>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中特征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61558"/>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61559"/>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2346E8C0"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96E73">
        <w:rPr>
          <w:rFonts w:cs="Times New Roman" w:hint="eastAsia"/>
        </w:rPr>
        <w:t>。在特征选择时</w:t>
      </w:r>
      <w:r w:rsidR="00CE53CC">
        <w:rPr>
          <w:rFonts w:cs="Times New Roman" w:hint="eastAsia"/>
        </w:rPr>
        <w:t>采用</w:t>
      </w:r>
      <w:r w:rsidR="00B034DF">
        <w:rPr>
          <w:rFonts w:cs="Times New Roman" w:hint="eastAsia"/>
        </w:rPr>
        <w:t>J</w:t>
      </w:r>
      <w:r w:rsidR="00B034DF">
        <w:rPr>
          <w:rFonts w:cs="Times New Roman"/>
        </w:rPr>
        <w:t>MI</w:t>
      </w:r>
      <w:r w:rsidR="00B034DF">
        <w:rPr>
          <w:rFonts w:cs="Times New Roman" w:hint="eastAsia"/>
        </w:rPr>
        <w:t>算法和显著性检验，</w:t>
      </w:r>
      <w:r w:rsidR="00457045">
        <w:rPr>
          <w:rFonts w:cs="Times New Roman" w:hint="eastAsia"/>
        </w:rPr>
        <w:t>最终</w:t>
      </w:r>
      <w:r w:rsidR="0016745D" w:rsidRPr="00411CA0">
        <w:rPr>
          <w:rFonts w:cs="Times New Roman"/>
        </w:rPr>
        <w:t>筛选</w:t>
      </w:r>
      <w:r w:rsidR="00B034DF">
        <w:rPr>
          <w:rFonts w:cs="Times New Roman" w:hint="eastAsia"/>
        </w:rPr>
        <w:t>得</w:t>
      </w:r>
      <w:r w:rsidR="0016745D" w:rsidRPr="00411CA0">
        <w:rPr>
          <w:rFonts w:cs="Times New Roman"/>
        </w:rPr>
        <w:t>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61560"/>
      <w:r w:rsidRPr="00411CA0">
        <w:rPr>
          <w:rFonts w:cs="Times New Roman"/>
        </w:rPr>
        <w:t>提取红绿灯数据</w:t>
      </w:r>
      <w:bookmarkEnd w:id="35"/>
    </w:p>
    <w:p w14:paraId="1665685B" w14:textId="22BCED8A"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w:t>
      </w:r>
      <w:r w:rsidR="007F6548">
        <w:rPr>
          <w:rFonts w:cs="Times New Roman" w:hint="eastAsia"/>
        </w:rPr>
        <w:t>与</w:t>
      </w:r>
      <w:r w:rsidR="00586719" w:rsidRPr="00411CA0">
        <w:rPr>
          <w:rFonts w:cs="Times New Roman"/>
        </w:rPr>
        <w:t>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786A677D"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览</w:t>
      </w:r>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表</w:t>
      </w:r>
      <w:r w:rsidR="007037F4">
        <w:rPr>
          <w:rFonts w:cs="Times New Roman" w:hint="eastAsia"/>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r w:rsidR="004F0D0C" w:rsidRPr="00411CA0">
        <w:rPr>
          <w:rFonts w:cs="Times New Roman"/>
        </w:rPr>
        <w:t>各</w:t>
      </w:r>
      <w:r w:rsidR="009757FB" w:rsidRPr="00411CA0">
        <w:rPr>
          <w:rFonts w:cs="Times New Roman"/>
        </w:rPr>
        <w:t>特征</w:t>
      </w:r>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61561"/>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61562"/>
      <w:r w:rsidRPr="00411CA0">
        <w:t>基于互信息的特征优选算法</w:t>
      </w:r>
      <w:bookmarkEnd w:id="40"/>
    </w:p>
    <w:p w14:paraId="2A907932" w14:textId="19FE1515"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7037F4">
        <w:rPr>
          <w:rFonts w:cs="Times New Roman"/>
          <w:vertAlign w:val="superscript"/>
        </w:rPr>
        <w:t>[21]</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76A2E5F7"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BE7C3F" w:rsidRPr="00BE7C3F">
        <w:rPr>
          <w:rFonts w:cs="Times New Roman"/>
          <w:vertAlign w:val="superscript"/>
        </w:rPr>
        <w:fldChar w:fldCharType="begin"/>
      </w:r>
      <w:r w:rsidR="00BE7C3F" w:rsidRPr="00BE7C3F">
        <w:rPr>
          <w:rFonts w:cs="Times New Roman"/>
          <w:vertAlign w:val="superscript"/>
        </w:rPr>
        <w:instrText xml:space="preserve"> REF _Ref512957046 \r \h  \* MERGEFORMAT </w:instrText>
      </w:r>
      <w:r w:rsidR="00BE7C3F" w:rsidRPr="00BE7C3F">
        <w:rPr>
          <w:rFonts w:cs="Times New Roman"/>
          <w:vertAlign w:val="superscript"/>
        </w:rPr>
      </w:r>
      <w:r w:rsidR="00BE7C3F" w:rsidRPr="00BE7C3F">
        <w:rPr>
          <w:rFonts w:cs="Times New Roman"/>
          <w:vertAlign w:val="superscript"/>
        </w:rPr>
        <w:fldChar w:fldCharType="separate"/>
      </w:r>
      <w:r w:rsidR="007037F4">
        <w:rPr>
          <w:rFonts w:cs="Times New Roman"/>
          <w:vertAlign w:val="superscript"/>
        </w:rPr>
        <w:t>[22]</w:t>
      </w:r>
      <w:r w:rsidR="00BE7C3F" w:rsidRPr="00BE7C3F">
        <w:rPr>
          <w:rFonts w:cs="Times New Roman"/>
          <w:vertAlign w:val="superscript"/>
        </w:rPr>
        <w:fldChar w:fldCharType="end"/>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r w:rsidR="00706E8C" w:rsidRPr="00411CA0">
        <w:rPr>
          <w:rFonts w:cs="Times New Roman"/>
        </w:rPr>
        <w:t>熵可以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606450BD"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w:t>
      </w:r>
      <w:r w:rsidR="00B9184F">
        <w:rPr>
          <w:rFonts w:cs="Times New Roman"/>
        </w:rPr>
        <w:t>3</w:t>
      </w:r>
      <w:r w:rsidR="003B477E" w:rsidRPr="00411CA0">
        <w:rPr>
          <w:rFonts w:cs="Times New Roman"/>
        </w:rPr>
        <w:t>）</w:t>
      </w:r>
    </w:p>
    <w:p w14:paraId="6FD86263" w14:textId="29ED475E"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6D4CCC">
        <w:rPr>
          <w:rFonts w:cs="Times New Roman"/>
        </w:rPr>
        <w:fldChar w:fldCharType="begin"/>
      </w:r>
      <w:r w:rsidR="006D4CCC">
        <w:rPr>
          <w:rFonts w:cs="Times New Roman"/>
        </w:rPr>
        <w:instrText xml:space="preserve"> REF _Ref512954808 \r \h </w:instrText>
      </w:r>
      <w:r w:rsidR="006D4CCC">
        <w:rPr>
          <w:rFonts w:cs="Times New Roman"/>
        </w:rPr>
      </w:r>
      <w:r w:rsidR="006D4CCC">
        <w:rPr>
          <w:rFonts w:cs="Times New Roman"/>
        </w:rPr>
        <w:fldChar w:fldCharType="separate"/>
      </w:r>
      <w:r w:rsidR="007037F4">
        <w:rPr>
          <w:rFonts w:cs="Times New Roman" w:hint="eastAsia"/>
        </w:rPr>
        <w:t>图</w:t>
      </w:r>
      <w:r w:rsidR="007037F4">
        <w:rPr>
          <w:rFonts w:cs="Times New Roman" w:hint="eastAsia"/>
        </w:rPr>
        <w:t>3-1</w:t>
      </w:r>
      <w:r w:rsidR="006D4CCC">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698176" behindDoc="0" locked="0" layoutInCell="1" allowOverlap="1" wp14:anchorId="195F5D6B" wp14:editId="06B29A6E">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bookmarkStart w:id="41" w:name="_Ref512954808"/>
      <w:r w:rsidRPr="00411CA0">
        <w:rPr>
          <w:rFonts w:cs="Times New Roman"/>
        </w:rPr>
        <w:t>不同信息量的关系</w:t>
      </w:r>
      <w:bookmarkEnd w:id="41"/>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BE46047" w:rsidR="003A4EF2" w:rsidRPr="00411CA0" w:rsidRDefault="000E2B00"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w:t>
      </w:r>
      <w:r w:rsidR="00B9184F">
        <w:rPr>
          <w:rFonts w:cs="Times New Roman"/>
          <w:iCs/>
        </w:rPr>
        <w:t>4</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r w:rsidR="00455BA5" w:rsidRPr="00411CA0">
        <w:rPr>
          <w:rFonts w:cs="Times New Roman"/>
        </w:rPr>
        <w:t>个</w:t>
      </w:r>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r w:rsidR="00E170C2" w:rsidRPr="00411CA0">
        <w:rPr>
          <w:rFonts w:cs="Times New Roman"/>
          <w:iCs/>
        </w:rPr>
        <w:t>个</w:t>
      </w:r>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375CD953" w:rsidR="00446A05" w:rsidRPr="00411CA0" w:rsidRDefault="00446A05" w:rsidP="00B57B23">
      <w:pPr>
        <w:ind w:firstLine="480"/>
        <w:rPr>
          <w:rFonts w:cs="Times New Roman"/>
          <w:iCs/>
        </w:rPr>
      </w:pPr>
      <w:r w:rsidRPr="00411CA0">
        <w:rPr>
          <w:rFonts w:cs="Times New Roman"/>
        </w:rPr>
        <w:t>由公式（</w:t>
      </w:r>
      <w:r w:rsidRPr="00411CA0">
        <w:rPr>
          <w:rFonts w:cs="Times New Roman"/>
        </w:rPr>
        <w:t>3-</w:t>
      </w:r>
      <w:r w:rsidR="00BE0071">
        <w:rPr>
          <w:rFonts w:cs="Times New Roman"/>
        </w:rPr>
        <w:t>4</w:t>
      </w:r>
      <w:r w:rsidRPr="00411CA0">
        <w:rPr>
          <w:rFonts w:cs="Times New Roman"/>
        </w:rPr>
        <w:t>）可知，当</w:t>
      </w:r>
      <w:r w:rsidR="00E81E39" w:rsidRPr="00411CA0">
        <w:rPr>
          <w:rFonts w:cs="Times New Roman"/>
        </w:rPr>
        <w:t>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3E38E0DA" w:rsidR="00837C76" w:rsidRPr="00411CA0" w:rsidRDefault="000E2B00"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5</w:t>
      </w:r>
      <w:r w:rsidR="00837C76" w:rsidRPr="00411CA0">
        <w:rPr>
          <w:rFonts w:cs="Times New Roman"/>
          <w:iCs/>
        </w:rPr>
        <w:t>）</w:t>
      </w:r>
    </w:p>
    <w:p w14:paraId="16567815" w14:textId="455A3179" w:rsidR="00837C76" w:rsidRPr="00411CA0" w:rsidRDefault="000E2B00"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6</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0E2B00"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0E2B00"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0E2B00"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2" w:name="_Toc512961563"/>
      <w:r w:rsidRPr="00411CA0">
        <w:t>显著性</w:t>
      </w:r>
      <w:r w:rsidR="00B55565" w:rsidRPr="00411CA0">
        <w:t>检验</w:t>
      </w:r>
      <w:r w:rsidR="00A26AFE" w:rsidRPr="00411CA0">
        <w:t>简介</w:t>
      </w:r>
      <w:bookmarkEnd w:id="42"/>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D207C5">
      <w:pPr>
        <w:ind w:firstLine="480"/>
      </w:pPr>
      <w:r w:rsidRPr="00411CA0">
        <w:lastRenderedPageBreak/>
        <w:t>JMI</w:t>
      </w:r>
      <w:r w:rsidRPr="00411CA0">
        <w:t>算法</w:t>
      </w:r>
      <w:r w:rsidR="00316CB3" w:rsidRPr="00411CA0">
        <w:t>在输出优选</w:t>
      </w:r>
      <w:r w:rsidR="009757FB" w:rsidRPr="00411CA0">
        <w:t>特征</w:t>
      </w:r>
      <w:r w:rsidR="00316CB3" w:rsidRPr="00411CA0">
        <w:t>时会提高一个参考排序，但由于</w:t>
      </w:r>
      <w:r w:rsidRPr="00411CA0">
        <w:t>JMI</w:t>
      </w:r>
      <w:r w:rsidRPr="00411CA0">
        <w:t>算法</w:t>
      </w:r>
      <w:r w:rsidR="005E7111" w:rsidRPr="00411CA0">
        <w:t>的序列前向搜索算法属于贪心算法，</w:t>
      </w:r>
      <w:r w:rsidR="005261C1" w:rsidRPr="00411CA0">
        <w:t>只能加入特征</w:t>
      </w:r>
      <w:r w:rsidR="006C7B5B" w:rsidRPr="00411CA0">
        <w:t>无法删除已选特征，</w:t>
      </w:r>
      <w:r w:rsidR="005261C1" w:rsidRPr="00411CA0">
        <w:t>因此</w:t>
      </w:r>
      <w:r w:rsidR="00316CB3" w:rsidRPr="00411CA0">
        <w:t>存在</w:t>
      </w:r>
      <w:r w:rsidR="004E0FE5" w:rsidRPr="00411CA0">
        <w:t>不足</w:t>
      </w:r>
      <w:r w:rsidR="00316CB3" w:rsidRPr="00411CA0">
        <w:t>，显著性</w:t>
      </w:r>
      <w:r w:rsidR="00351E98" w:rsidRPr="00411CA0">
        <w:t>差异小</w:t>
      </w:r>
      <w:r w:rsidR="00316CB3" w:rsidRPr="00411CA0">
        <w:t>的特征在排序结果中可能会较靠前，会导致某些显著性</w:t>
      </w:r>
      <w:r w:rsidR="00351E98" w:rsidRPr="00411CA0">
        <w:t>差异大</w:t>
      </w:r>
      <w:r w:rsidR="00316CB3" w:rsidRPr="00411CA0">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3" w:name="_Toc512961564"/>
      <w:r w:rsidRPr="00411CA0">
        <w:t>特征选择流程</w:t>
      </w:r>
      <w:bookmarkEnd w:id="43"/>
    </w:p>
    <w:p w14:paraId="31BC7833" w14:textId="02788CC1"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702272" behindDoc="0" locked="0" layoutInCell="1" allowOverlap="1" wp14:anchorId="39CF7BD4" wp14:editId="0CDB33B9">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7037F4">
        <w:rPr>
          <w:rFonts w:cs="Times New Roman" w:hint="eastAsia"/>
        </w:rPr>
        <w:t>图</w:t>
      </w:r>
      <w:r w:rsidR="007037F4">
        <w:rPr>
          <w:rFonts w:cs="Times New Roman" w:hint="eastAsia"/>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4" w:name="_Ref512118094"/>
      <w:r w:rsidRPr="00411CA0">
        <w:rPr>
          <w:rFonts w:cs="Times New Roman"/>
        </w:rPr>
        <w:t>特征选择流程图</w:t>
      </w:r>
      <w:bookmarkEnd w:id="44"/>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优选组的序号</w:t>
      </w:r>
      <w:r w:rsidRPr="00411CA0">
        <w:rPr>
          <w:rFonts w:cs="Times New Roman"/>
        </w:rPr>
        <w:t>i</w:t>
      </w:r>
      <w:r w:rsidRPr="00411CA0">
        <w:rPr>
          <w:rFonts w:cs="Times New Roman"/>
        </w:rPr>
        <w:t>和备选组的序号</w:t>
      </w:r>
      <w:r w:rsidRPr="00411CA0">
        <w:rPr>
          <w:rFonts w:cs="Times New Roman"/>
        </w:rPr>
        <w:t>j</w:t>
      </w:r>
      <w:r w:rsidR="00DF3B97" w:rsidRPr="00411CA0">
        <w:rPr>
          <w:rFonts w:cs="Times New Roman"/>
        </w:rPr>
        <w:t>，</w:t>
      </w:r>
      <w:r w:rsidRPr="00411CA0">
        <w:rPr>
          <w:rFonts w:cs="Times New Roman"/>
        </w:rPr>
        <w:t>为后面的循环做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r w:rsidR="00A16110" w:rsidRPr="00411CA0">
        <w:rPr>
          <w:rFonts w:cs="Times New Roman"/>
        </w:rPr>
        <w:t>个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r w:rsidR="00A16110" w:rsidRPr="00411CA0">
        <w:rPr>
          <w:rFonts w:cs="Times New Roman"/>
        </w:rPr>
        <w:t>个</w:t>
      </w:r>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r w:rsidR="00A16110" w:rsidRPr="00411CA0">
        <w:rPr>
          <w:rFonts w:cs="Times New Roman"/>
        </w:rPr>
        <w:t>优先组特征</w:t>
      </w:r>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备选组</w:t>
      </w:r>
      <w:r w:rsidR="00EE597A" w:rsidRPr="00411CA0">
        <w:rPr>
          <w:rFonts w:cs="Times New Roman"/>
        </w:rPr>
        <w:t>特征</w:t>
      </w:r>
      <w:r w:rsidRPr="00411CA0">
        <w:rPr>
          <w:rFonts w:cs="Times New Roman"/>
        </w:rPr>
        <w:t>。</w:t>
      </w:r>
    </w:p>
    <w:p w14:paraId="0D5D02DF" w14:textId="0F98ACFD" w:rsidR="00F65855" w:rsidRPr="00411CA0" w:rsidRDefault="00A16110" w:rsidP="00F65855">
      <w:pPr>
        <w:ind w:firstLine="480"/>
        <w:rPr>
          <w:rFonts w:cs="Times New Roman"/>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优选组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5" w:name="_Toc512961565"/>
      <w:r w:rsidRPr="00411CA0">
        <w:t>特征选择结果</w:t>
      </w:r>
      <w:bookmarkEnd w:id="45"/>
    </w:p>
    <w:p w14:paraId="323CEC79" w14:textId="0A2909AE"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表</w:t>
      </w:r>
      <w:r w:rsidR="007037F4">
        <w:rPr>
          <w:rFonts w:cs="Times New Roman" w:hint="eastAsia"/>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6" w:name="_Ref512930153"/>
      <w:r w:rsidRPr="00411CA0">
        <w:t>初步</w:t>
      </w:r>
      <w:r w:rsidR="000A5E7B" w:rsidRPr="00411CA0">
        <w:t>优选特征</w:t>
      </w:r>
      <w:bookmarkEnd w:id="46"/>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38895913"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411CA0">
        <w:rPr>
          <w:rFonts w:cs="Times New Roman"/>
        </w:rPr>
        <w:instrText xml:space="preserve"> \* MERGEFORMAT </w:instrText>
      </w:r>
      <w:r w:rsidR="00802EAF" w:rsidRPr="00411CA0">
        <w:rPr>
          <w:rFonts w:cs="Times New Roman"/>
        </w:rPr>
      </w:r>
      <w:r w:rsidR="00802EAF" w:rsidRPr="00411CA0">
        <w:rPr>
          <w:rFonts w:cs="Times New Roman"/>
        </w:rPr>
        <w:fldChar w:fldCharType="separate"/>
      </w:r>
      <w:r w:rsidR="007037F4">
        <w:rPr>
          <w:rFonts w:cs="Times New Roman" w:hint="eastAsia"/>
        </w:rPr>
        <w:t>表</w:t>
      </w:r>
      <w:r w:rsidR="007037F4">
        <w:rPr>
          <w:rFonts w:cs="Times New Roman" w:hint="eastAsia"/>
        </w:rPr>
        <w:t>3-3</w:t>
      </w:r>
      <w:r w:rsidR="00802EAF" w:rsidRPr="00411CA0">
        <w:rPr>
          <w:rFonts w:cs="Times New Roman"/>
        </w:rPr>
        <w:fldChar w:fldCharType="end"/>
      </w:r>
      <w:r w:rsidR="00802EAF" w:rsidRPr="00411CA0">
        <w:rPr>
          <w:rFonts w:cs="Times New Roman"/>
        </w:rPr>
        <w:t>所示，为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0B917255" w14:textId="2FB94C28" w:rsidR="000C1956" w:rsidRPr="00411CA0" w:rsidRDefault="00B9184F" w:rsidP="00B9184F">
      <w:pPr>
        <w:ind w:firstLine="480"/>
        <w:rPr>
          <w:rFonts w:cs="Times New Roman"/>
        </w:rPr>
      </w:pPr>
      <w:r w:rsidRPr="00411CA0">
        <w:rPr>
          <w:rFonts w:cs="Times New Roman"/>
        </w:rPr>
        <w:t>从</w:t>
      </w:r>
      <w:r>
        <w:rPr>
          <w:rFonts w:cs="Times New Roman" w:hint="eastAsia"/>
        </w:rPr>
        <w:t>表中</w:t>
      </w:r>
      <w:r w:rsidRPr="00411CA0">
        <w:rPr>
          <w:rFonts w:cs="Times New Roman"/>
        </w:rPr>
        <w:t>可以看出，相比于绿灯，在红灯情况下，与右侧有关的特征排序下降，说明驾驶员对右侧的关注度减少，同时可发现，驾驶员对信号灯和其他区域的关注度提升，与现实情况较贴合。</w:t>
      </w:r>
    </w:p>
    <w:p w14:paraId="0B4D4E45" w14:textId="1BC1821B" w:rsidR="002C6831" w:rsidRPr="00411CA0" w:rsidRDefault="009C19F2" w:rsidP="00287FC2">
      <w:pPr>
        <w:pStyle w:val="a"/>
      </w:pPr>
      <w:bookmarkStart w:id="47" w:name="_Ref512118475"/>
      <w:r w:rsidRPr="00411CA0">
        <w:lastRenderedPageBreak/>
        <w:t>最终</w:t>
      </w:r>
      <w:r w:rsidR="002C6831" w:rsidRPr="00411CA0">
        <w:t>优选</w:t>
      </w:r>
      <w:r w:rsidR="009757FB" w:rsidRPr="00411CA0">
        <w:t>特征</w:t>
      </w:r>
      <w:bookmarkEnd w:id="47"/>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226415E6" w14:textId="77777777" w:rsidR="000B7497" w:rsidRPr="00411CA0" w:rsidRDefault="000B7497" w:rsidP="00C75695">
      <w:pPr>
        <w:ind w:firstLineChars="0" w:firstLine="0"/>
        <w:rPr>
          <w:rFonts w:cs="Times New Roman"/>
        </w:rPr>
      </w:pPr>
    </w:p>
    <w:p w14:paraId="3AC24B5E" w14:textId="56D8B446" w:rsidR="000B7497" w:rsidRPr="00411CA0" w:rsidRDefault="000B7497" w:rsidP="000B7497">
      <w:pPr>
        <w:pStyle w:val="1"/>
        <w:spacing w:before="163"/>
        <w:rPr>
          <w:rFonts w:cs="Times New Roman"/>
        </w:rPr>
      </w:pPr>
      <w:bookmarkStart w:id="48" w:name="_Toc512961566"/>
      <w:r w:rsidRPr="00411CA0">
        <w:rPr>
          <w:rFonts w:cs="Times New Roman"/>
        </w:rPr>
        <w:t>本章小结</w:t>
      </w:r>
      <w:bookmarkEnd w:id="48"/>
    </w:p>
    <w:p w14:paraId="5288D6D7" w14:textId="611A3E51"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w:t>
      </w:r>
      <w:r w:rsidR="00D207C5">
        <w:rPr>
          <w:rFonts w:cs="Times New Roman" w:hint="eastAsia"/>
        </w:rPr>
        <w:t>，</w:t>
      </w:r>
      <w:r w:rsidR="0014292D" w:rsidRPr="00411CA0">
        <w:rPr>
          <w:rFonts w:cs="Times New Roman"/>
        </w:rPr>
        <w:t>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9" w:name="_Ref512068124"/>
      <w:bookmarkStart w:id="50" w:name="_Toc512961567"/>
      <w:r w:rsidRPr="00411CA0">
        <w:rPr>
          <w:rFonts w:cs="Times New Roman"/>
        </w:rPr>
        <w:t>视觉搜索</w:t>
      </w:r>
      <w:r w:rsidR="002544E6" w:rsidRPr="00411CA0">
        <w:rPr>
          <w:rFonts w:cs="Times New Roman"/>
        </w:rPr>
        <w:t>模式析取</w:t>
      </w:r>
      <w:bookmarkEnd w:id="49"/>
      <w:bookmarkEnd w:id="50"/>
    </w:p>
    <w:p w14:paraId="1D27DB02" w14:textId="77777777" w:rsidR="00722CBA" w:rsidRPr="00411CA0" w:rsidRDefault="00722CBA" w:rsidP="005629CF">
      <w:pPr>
        <w:ind w:firstLineChars="0" w:firstLine="0"/>
        <w:rPr>
          <w:rFonts w:cs="Times New Roman"/>
        </w:rPr>
      </w:pPr>
    </w:p>
    <w:p w14:paraId="1D09A276" w14:textId="7BF4850F"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r w:rsidR="00BB48D5">
        <w:rPr>
          <w:rFonts w:cs="Times New Roman" w:hint="eastAsia"/>
        </w:rPr>
        <w:t>，得出不同视觉搜索模式的</w:t>
      </w:r>
      <w:r w:rsidR="004920A4">
        <w:rPr>
          <w:rFonts w:cs="Times New Roman" w:hint="eastAsia"/>
        </w:rPr>
        <w:t>规律</w:t>
      </w:r>
      <w:r w:rsidR="00BB48D5">
        <w:rPr>
          <w:rFonts w:cs="Times New Roman" w:hint="eastAsia"/>
        </w:rPr>
        <w:t>特点</w:t>
      </w:r>
      <w:r w:rsidRPr="00411CA0">
        <w:rPr>
          <w:rFonts w:cs="Times New Roman"/>
        </w:rPr>
        <w:t>。</w:t>
      </w:r>
    </w:p>
    <w:p w14:paraId="15AA4E54" w14:textId="77777777" w:rsidR="00853DC8" w:rsidRPr="00411CA0" w:rsidRDefault="006F556E" w:rsidP="004D03C8">
      <w:pPr>
        <w:pStyle w:val="1"/>
        <w:spacing w:before="163"/>
        <w:rPr>
          <w:rFonts w:cs="Times New Roman"/>
        </w:rPr>
      </w:pPr>
      <w:bookmarkStart w:id="51" w:name="_Toc512961568"/>
      <w:r w:rsidRPr="00411CA0">
        <w:rPr>
          <w:rFonts w:cs="Times New Roman"/>
        </w:rPr>
        <w:t>聚类</w:t>
      </w:r>
      <w:r w:rsidR="00677736" w:rsidRPr="00411CA0">
        <w:rPr>
          <w:rFonts w:cs="Times New Roman"/>
        </w:rPr>
        <w:t>算法</w:t>
      </w:r>
      <w:r w:rsidRPr="00411CA0">
        <w:rPr>
          <w:rFonts w:cs="Times New Roman"/>
        </w:rPr>
        <w:t>简介</w:t>
      </w:r>
      <w:bookmarkEnd w:id="51"/>
    </w:p>
    <w:p w14:paraId="418BAE9A" w14:textId="77777777" w:rsidR="001377B2" w:rsidRPr="00411CA0" w:rsidRDefault="001377B2" w:rsidP="004D03C8">
      <w:pPr>
        <w:pStyle w:val="2"/>
        <w:spacing w:before="163"/>
      </w:pPr>
      <w:bookmarkStart w:id="52" w:name="_Toc512961569"/>
      <w:r w:rsidRPr="00411CA0">
        <w:t>聚类算法选择</w:t>
      </w:r>
      <w:bookmarkEnd w:id="52"/>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一个簇内的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簇之间差异</w:t>
      </w:r>
      <w:r w:rsidR="0096011C" w:rsidRPr="00411CA0">
        <w:rPr>
          <w:rFonts w:cs="Times New Roman"/>
        </w:rPr>
        <w:t>性</w:t>
      </w:r>
      <w:r w:rsidR="008C1B90" w:rsidRPr="00411CA0">
        <w:rPr>
          <w:rFonts w:cs="Times New Roman"/>
        </w:rPr>
        <w:t>尽可能大。聚类得到的结果仅为簇的结构，簇所包含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3" w:name="_Toc512961570"/>
      <w:r w:rsidRPr="00411CA0">
        <w:t>层次聚类算法</w:t>
      </w:r>
      <w:bookmarkEnd w:id="53"/>
    </w:p>
    <w:p w14:paraId="2BF52C05" w14:textId="32260FB7"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7037F4">
        <w:rPr>
          <w:rFonts w:cs="Times New Roman"/>
          <w:vertAlign w:val="superscript"/>
        </w:rPr>
        <w:t>[23]</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簇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最</w:t>
      </w:r>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簇不断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6AF96B7E" w:rsidR="00895ECD" w:rsidRPr="00411CA0" w:rsidRDefault="00927153" w:rsidP="000D658F">
      <w:pPr>
        <w:ind w:firstLine="480"/>
        <w:rPr>
          <w:rFonts w:cs="Times New Roman"/>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r w:rsidR="00001C8B">
        <w:rPr>
          <w:rFonts w:cs="Times New Roman" w:hint="eastAsia"/>
        </w:rPr>
        <w:t>，所得的聚类结果即为驾驶员的动态视觉搜索模式。</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4" w:name="_Toc512961571"/>
      <w:r w:rsidRPr="00411CA0">
        <w:rPr>
          <w:rFonts w:cs="Times New Roman"/>
        </w:rPr>
        <w:lastRenderedPageBreak/>
        <w:t>聚类参数寻优</w:t>
      </w:r>
      <w:bookmarkEnd w:id="54"/>
    </w:p>
    <w:p w14:paraId="3CEF86ED" w14:textId="190B5EE4"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411CA0">
        <w:rPr>
          <w:rFonts w:cs="Times New Roman"/>
        </w:rPr>
        <w:instrText xml:space="preserve"> \* MERGEFORMAT </w:instrText>
      </w:r>
      <w:r w:rsidR="00A12D4A" w:rsidRPr="00411CA0">
        <w:rPr>
          <w:rFonts w:cs="Times New Roman"/>
        </w:rPr>
      </w:r>
      <w:r w:rsidR="00A12D4A" w:rsidRPr="00411CA0">
        <w:rPr>
          <w:rFonts w:cs="Times New Roman"/>
        </w:rPr>
        <w:fldChar w:fldCharType="separate"/>
      </w:r>
      <w:r w:rsidR="007037F4">
        <w:rPr>
          <w:rFonts w:cs="Times New Roman" w:hint="eastAsia"/>
        </w:rPr>
        <w:t>图</w:t>
      </w:r>
      <w:r w:rsidR="007037F4">
        <w:rPr>
          <w:rFonts w:cs="Times New Roman" w:hint="eastAsia"/>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5" w:name="_Ref512937815"/>
      <w:r w:rsidRPr="00411CA0">
        <w:rPr>
          <w:rFonts w:cs="Times New Roman"/>
        </w:rPr>
        <w:t>层次聚类流程图</w:t>
      </w:r>
      <w:r w:rsidR="000E2B0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715452" r:id="rId31"/>
        </w:object>
      </w:r>
      <w:bookmarkEnd w:id="55"/>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r w:rsidR="006B51EC" w:rsidRPr="00411CA0">
        <w:rPr>
          <w:rFonts w:cs="Times New Roman"/>
        </w:rPr>
        <w:t>杰卡德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r w:rsidR="006938E6" w:rsidRPr="00411CA0">
        <w:rPr>
          <w:rFonts w:cs="Times New Roman"/>
        </w:rPr>
        <w:t>’</w:t>
      </w:r>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743A1822" w14:textId="77777777" w:rsidR="008362A9"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00EF6713">
        <w:rPr>
          <w:rFonts w:cs="Times New Roman" w:hint="eastAsia"/>
        </w:rPr>
        <w:t>。</w:t>
      </w:r>
    </w:p>
    <w:p w14:paraId="16608683" w14:textId="23965148" w:rsidR="004C5F60" w:rsidRPr="00411CA0" w:rsidRDefault="00CE00DF" w:rsidP="00BB2B0C">
      <w:pPr>
        <w:ind w:firstLine="480"/>
        <w:rPr>
          <w:rFonts w:cs="Times New Roman"/>
        </w:rPr>
      </w:pP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0E2B00" w:rsidP="00BB2B0C">
      <w:pPr>
        <w:ind w:firstLine="480"/>
        <w:rPr>
          <w:rFonts w:cs="Times New Roman"/>
        </w:rPr>
      </w:pPr>
      <w:r>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715453"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6" w:name="_Ref512006969"/>
      <w:r w:rsidRPr="00411CA0">
        <w:rPr>
          <w:rFonts w:cs="Times New Roman"/>
        </w:rPr>
        <w:t>聚类参数寻优流程图</w:t>
      </w:r>
      <w:bookmarkEnd w:id="56"/>
    </w:p>
    <w:p w14:paraId="11E40C30" w14:textId="2FF372A5"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7037F4">
        <w:rPr>
          <w:rFonts w:cs="Times New Roman" w:hint="eastAsia"/>
        </w:rPr>
        <w:t>表</w:t>
      </w:r>
      <w:r w:rsidR="007037F4">
        <w:rPr>
          <w:rFonts w:cs="Times New Roman" w:hint="eastAsia"/>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7037F4">
        <w:rPr>
          <w:rFonts w:cs="Times New Roman" w:hint="eastAsia"/>
        </w:rPr>
        <w:t>表</w:t>
      </w:r>
      <w:r w:rsidR="007037F4">
        <w:rPr>
          <w:rFonts w:cs="Times New Roman" w:hint="eastAsia"/>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下最佳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7" w:name="_Ref512007047"/>
      <w:r w:rsidRPr="00411CA0">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8" w:name="_Ref512007067"/>
      <w:r w:rsidRPr="00411CA0">
        <w:rPr>
          <w:rFonts w:cs="Times New Roman"/>
        </w:rPr>
        <w:t>红灯</w:t>
      </w:r>
      <w:r w:rsidRPr="00411CA0">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7B3C6FF6"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得</w:t>
      </w:r>
      <w:r w:rsidR="003251F1" w:rsidRPr="00411CA0">
        <w:rPr>
          <w:rFonts w:cs="Times New Roman"/>
        </w:rPr>
        <w:t>距离</w:t>
      </w:r>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7037F4">
        <w:rPr>
          <w:rFonts w:cs="Times New Roman"/>
          <w:vertAlign w:val="superscript"/>
        </w:rPr>
        <w:t>[24]</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到了簇的结构，同时其产生的分类鲁棒性也较好。</w:t>
      </w:r>
    </w:p>
    <w:p w14:paraId="6FBBA8CA" w14:textId="159395DB"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7037F4">
        <w:rPr>
          <w:rFonts w:cs="Times New Roman"/>
          <w:vertAlign w:val="superscript"/>
        </w:rPr>
        <w:t>[25]</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r w:rsidR="00A27E51" w:rsidRPr="00411CA0">
        <w:rPr>
          <w:rFonts w:cs="Times New Roman"/>
        </w:rPr>
        <w:t>使</w:t>
      </w:r>
      <w:r w:rsidR="000064EC" w:rsidRPr="00411CA0">
        <w:rPr>
          <w:rFonts w:cs="Times New Roman"/>
        </w:rPr>
        <w:t>簇</w:t>
      </w:r>
      <w:r w:rsidR="00A27E51" w:rsidRPr="00411CA0">
        <w:rPr>
          <w:rFonts w:cs="Times New Roman"/>
        </w:rPr>
        <w:t>内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给距离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9" w:name="_Toc512961572"/>
      <w:r w:rsidRPr="00411CA0">
        <w:rPr>
          <w:rFonts w:cs="Times New Roman"/>
        </w:rPr>
        <w:t>层次聚类算法实现</w:t>
      </w:r>
      <w:bookmarkEnd w:id="59"/>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0" w:name="_Ref512811387"/>
      <w:bookmarkStart w:id="61" w:name="_Toc512961573"/>
      <w:bookmarkStart w:id="62" w:name="_Hlk512779139"/>
      <w:r w:rsidRPr="00411CA0">
        <w:t>生成聚类树方法</w:t>
      </w:r>
      <w:bookmarkEnd w:id="60"/>
      <w:bookmarkEnd w:id="61"/>
    </w:p>
    <w:p w14:paraId="07EFDCA1" w14:textId="4FABFC9E"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411CA0">
        <w:rPr>
          <w:rFonts w:cs="Times New Roman"/>
        </w:rPr>
        <w:instrText xml:space="preserve"> \* MERGEFORMAT </w:instrText>
      </w:r>
      <w:r w:rsidR="007200D1" w:rsidRPr="00411CA0">
        <w:rPr>
          <w:rFonts w:cs="Times New Roman"/>
        </w:rPr>
      </w:r>
      <w:r w:rsidR="007200D1" w:rsidRPr="00411CA0">
        <w:rPr>
          <w:rFonts w:cs="Times New Roman"/>
        </w:rPr>
        <w:fldChar w:fldCharType="separate"/>
      </w:r>
      <w:r w:rsidR="007037F4">
        <w:rPr>
          <w:rFonts w:cs="Times New Roman" w:hint="eastAsia"/>
        </w:rPr>
        <w:t>图</w:t>
      </w:r>
      <w:r w:rsidR="007037F4">
        <w:rPr>
          <w:rFonts w:cs="Times New Roman" w:hint="eastAsia"/>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3" w:name="_Ref512938103"/>
      <w:r w:rsidRPr="00411CA0">
        <w:rPr>
          <w:rFonts w:cs="Times New Roman"/>
          <w:noProof/>
        </w:rPr>
        <w:lastRenderedPageBreak/>
        <w:drawing>
          <wp:anchor distT="0" distB="0" distL="114300" distR="114300" simplePos="0" relativeHeight="251671552" behindDoc="0" locked="0" layoutInCell="1" allowOverlap="1" wp14:anchorId="5232FCC5" wp14:editId="505BF7CE">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3"/>
    </w:p>
    <w:p w14:paraId="2D1892C7" w14:textId="71231E2E"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411CA0">
        <w:rPr>
          <w:rFonts w:cs="Times New Roman"/>
        </w:rPr>
        <w:instrText xml:space="preserve"> \* MERGEFORMAT </w:instrText>
      </w:r>
      <w:r w:rsidR="006C5325" w:rsidRPr="00411CA0">
        <w:rPr>
          <w:rFonts w:cs="Times New Roman"/>
        </w:rPr>
      </w:r>
      <w:r w:rsidR="006C5325" w:rsidRPr="00411CA0">
        <w:rPr>
          <w:rFonts w:cs="Times New Roman"/>
        </w:rPr>
        <w:fldChar w:fldCharType="separate"/>
      </w:r>
      <w:r w:rsidR="007037F4">
        <w:rPr>
          <w:rFonts w:cs="Times New Roman" w:hint="eastAsia"/>
        </w:rPr>
        <w:t>图</w:t>
      </w:r>
      <w:r w:rsidR="007037F4">
        <w:rPr>
          <w:rFonts w:cs="Times New Roman" w:hint="eastAsia"/>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667456" behindDoc="0" locked="0" layoutInCell="1" allowOverlap="1" wp14:anchorId="1217564C" wp14:editId="733E6B21">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4" w:name="_Ref512782160"/>
      <w:r w:rsidRPr="00411CA0">
        <w:rPr>
          <w:rFonts w:cs="Times New Roman"/>
        </w:rPr>
        <w:t>距离矩阵</w:t>
      </w:r>
      <w:bookmarkEnd w:id="64"/>
      <w:r w:rsidR="006B0478" w:rsidRPr="00411CA0">
        <w:rPr>
          <w:rFonts w:cs="Times New Roman"/>
        </w:rPr>
        <w:t>（部分）</w:t>
      </w:r>
    </w:p>
    <w:p w14:paraId="7492654B" w14:textId="766B3ED2"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r w:rsidRPr="00411CA0">
        <w:rPr>
          <w:rFonts w:cs="Times New Roman"/>
        </w:rPr>
        <w:t>个样本与第</w:t>
      </w:r>
      <w:r w:rsidRPr="00411CA0">
        <w:rPr>
          <w:rFonts w:cs="Times New Roman"/>
        </w:rPr>
        <w:t>m</w:t>
      </w:r>
      <w:r w:rsidRPr="00411CA0">
        <w:rPr>
          <w:rFonts w:cs="Times New Roman"/>
        </w:rPr>
        <w:t>个样本之间的距离，因此距离矩阵是一个</w:t>
      </w:r>
      <w:r w:rsidR="00915A37" w:rsidRPr="00411CA0">
        <w:rPr>
          <w:rFonts w:cs="Times New Roman"/>
        </w:rPr>
        <w:t>对称矩阵，在对角线上的元素值均为零</w:t>
      </w:r>
      <w:r w:rsidR="00670942">
        <w:rPr>
          <w:rFonts w:cs="Times New Roman" w:hint="eastAsia"/>
        </w:rPr>
        <w:t>且</w:t>
      </w:r>
      <w:r w:rsidR="00AE0088" w:rsidRPr="00411CA0">
        <w:rPr>
          <w:rFonts w:cs="Times New Roman"/>
        </w:rPr>
        <w:t>元素</w:t>
      </w:r>
      <w:r w:rsidR="00915A37" w:rsidRPr="00411CA0">
        <w:rPr>
          <w:rFonts w:cs="Times New Roman"/>
        </w:rPr>
        <w:t>（</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簇之间的最短距离和最长距离，然后取平均值，接着再选取簇间平均值最</w:t>
      </w:r>
      <w:r w:rsidR="001A0DCA" w:rsidRPr="00411CA0">
        <w:rPr>
          <w:rFonts w:cs="Times New Roman"/>
        </w:rPr>
        <w:t>小</w:t>
      </w:r>
      <w:r w:rsidR="007D2240" w:rsidRPr="00411CA0">
        <w:rPr>
          <w:rFonts w:cs="Times New Roman"/>
        </w:rPr>
        <w:t>的两个簇进行合并，生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06458400"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411CA0">
        <w:rPr>
          <w:rFonts w:cs="Times New Roman"/>
        </w:rPr>
        <w:instrText xml:space="preserve"> \* MERGEFORMAT </w:instrText>
      </w:r>
      <w:r w:rsidR="005F28A1" w:rsidRPr="00411CA0">
        <w:rPr>
          <w:rFonts w:cs="Times New Roman"/>
        </w:rPr>
      </w:r>
      <w:r w:rsidR="005F28A1" w:rsidRPr="00411CA0">
        <w:rPr>
          <w:rFonts w:cs="Times New Roman"/>
        </w:rPr>
        <w:fldChar w:fldCharType="separate"/>
      </w:r>
      <w:r w:rsidR="007037F4">
        <w:rPr>
          <w:rFonts w:cs="Times New Roman" w:hint="eastAsia"/>
        </w:rPr>
        <w:t>图</w:t>
      </w:r>
      <w:r w:rsidR="007037F4">
        <w:rPr>
          <w:rFonts w:cs="Times New Roman" w:hint="eastAsia"/>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669504" behindDoc="0" locked="0" layoutInCell="1" allowOverlap="1" wp14:anchorId="6E854DE7" wp14:editId="3CA0D443">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5" w:name="_Ref512783769"/>
      <w:bookmarkEnd w:id="62"/>
      <w:r w:rsidRPr="00411CA0">
        <w:rPr>
          <w:rFonts w:cs="Times New Roman"/>
        </w:rPr>
        <w:t>合并过程数据</w:t>
      </w:r>
      <w:bookmarkEnd w:id="65"/>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的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4A6936D7"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rPr>
        <w:t xml:space="preserve">4.4  </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00411CA0">
        <w:rPr>
          <w:rFonts w:cs="Times New Roman"/>
        </w:rPr>
        <w:instrText xml:space="preserve"> \* MERGEFORMAT </w:instrText>
      </w:r>
      <w:r w:rsidRPr="00411CA0">
        <w:rPr>
          <w:rFonts w:cs="Times New Roman"/>
        </w:rPr>
      </w:r>
      <w:r w:rsidRPr="00411CA0">
        <w:rPr>
          <w:rFonts w:cs="Times New Roman"/>
        </w:rPr>
        <w:fldChar w:fldCharType="separate"/>
      </w:r>
      <w:r w:rsidR="007037F4"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6" w:name="_Toc512961574"/>
      <w:r w:rsidRPr="00411CA0">
        <w:t>确定最佳分类个数</w:t>
      </w:r>
      <w:r w:rsidR="008F2BE5" w:rsidRPr="00411CA0">
        <w:t>方法</w:t>
      </w:r>
      <w:bookmarkEnd w:id="66"/>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0EAC674C"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与簇之间的合并效果比较好，因此可以参考该系数的变化，确定最佳分类个数，所得的类即为驾驶员视觉搜索模式。</w:t>
      </w:r>
      <w:r w:rsidR="00C92250" w:rsidRPr="00411CA0">
        <w:rPr>
          <w:rFonts w:cs="Times New Roman"/>
        </w:rPr>
        <w:t>如</w:t>
      </w:r>
      <w:r w:rsidR="00F77762">
        <w:rPr>
          <w:rFonts w:cs="Times New Roman"/>
        </w:rPr>
        <w:fldChar w:fldCharType="begin"/>
      </w:r>
      <w:r w:rsidR="00F77762">
        <w:rPr>
          <w:rFonts w:cs="Times New Roman"/>
        </w:rPr>
        <w:instrText xml:space="preserve"> REF _Ref512958807 \r \h </w:instrText>
      </w:r>
      <w:r w:rsidR="00F77762">
        <w:rPr>
          <w:rFonts w:cs="Times New Roman"/>
        </w:rPr>
      </w:r>
      <w:r w:rsidR="00F77762">
        <w:rPr>
          <w:rFonts w:cs="Times New Roman"/>
        </w:rPr>
        <w:fldChar w:fldCharType="separate"/>
      </w:r>
      <w:r w:rsidR="007037F4">
        <w:rPr>
          <w:rFonts w:cs="Times New Roman" w:hint="eastAsia"/>
        </w:rPr>
        <w:t>图</w:t>
      </w:r>
      <w:r w:rsidR="007037F4">
        <w:rPr>
          <w:rFonts w:cs="Times New Roman" w:hint="eastAsia"/>
        </w:rPr>
        <w:t>4-6</w:t>
      </w:r>
      <w:r w:rsidR="00F77762">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bookmarkStart w:id="67" w:name="_Ref512958807"/>
      <w:r w:rsidRPr="00411CA0">
        <w:rPr>
          <w:rFonts w:cs="Times New Roman"/>
          <w:noProof/>
        </w:rPr>
        <w:lastRenderedPageBreak/>
        <w:drawing>
          <wp:anchor distT="0" distB="0" distL="114300" distR="114300" simplePos="0" relativeHeight="251673600" behindDoc="0" locked="0" layoutInCell="1" allowOverlap="1" wp14:anchorId="5B1400C7" wp14:editId="00FBF12D">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bookmarkEnd w:id="67"/>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一，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2C23DD5B"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675648" behindDoc="0" locked="0" layoutInCell="1" allowOverlap="1" wp14:anchorId="3A5E292E" wp14:editId="5C5FEEDD">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8" w:name="_Ref512803137"/>
      <w:r w:rsidRPr="00411CA0">
        <w:rPr>
          <w:rFonts w:cs="Times New Roman"/>
        </w:rPr>
        <w:t>不一致系数</w:t>
      </w:r>
      <w:r w:rsidR="00F5295F" w:rsidRPr="00411CA0">
        <w:rPr>
          <w:rFonts w:cs="Times New Roman"/>
        </w:rPr>
        <w:t>增幅</w:t>
      </w:r>
      <w:bookmarkEnd w:id="68"/>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69" w:name="_Ref512068098"/>
      <w:bookmarkStart w:id="70" w:name="_Ref512782994"/>
      <w:bookmarkStart w:id="71" w:name="_Toc512961575"/>
      <w:r w:rsidRPr="00411CA0">
        <w:rPr>
          <w:rFonts w:cs="Times New Roman"/>
        </w:rPr>
        <w:t>聚类</w:t>
      </w:r>
      <w:bookmarkEnd w:id="69"/>
      <w:r w:rsidR="001E5C2F" w:rsidRPr="00411CA0">
        <w:rPr>
          <w:rFonts w:cs="Times New Roman"/>
        </w:rPr>
        <w:t>结果</w:t>
      </w:r>
      <w:bookmarkEnd w:id="70"/>
      <w:bookmarkEnd w:id="71"/>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65E42D1B"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411CA0">
        <w:rPr>
          <w:rFonts w:cs="Times New Roman"/>
        </w:rPr>
        <w:instrText xml:space="preserve"> \* MERGEFORMAT </w:instrText>
      </w:r>
      <w:r w:rsidR="001A59E0" w:rsidRPr="00411CA0">
        <w:rPr>
          <w:rFonts w:cs="Times New Roman"/>
        </w:rPr>
      </w:r>
      <w:r w:rsidR="001A59E0" w:rsidRPr="00411CA0">
        <w:rPr>
          <w:rFonts w:cs="Times New Roman"/>
        </w:rPr>
        <w:fldChar w:fldCharType="separate"/>
      </w:r>
      <w:r w:rsidR="007037F4">
        <w:rPr>
          <w:rFonts w:cs="Times New Roman"/>
        </w:rPr>
        <w:t xml:space="preserve">4.3.1  </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2" w:name="_Toc512961576"/>
      <w:r w:rsidRPr="00411CA0">
        <w:lastRenderedPageBreak/>
        <w:t>绿灯</w:t>
      </w:r>
      <w:bookmarkEnd w:id="72"/>
    </w:p>
    <w:p w14:paraId="77517E7C" w14:textId="7E840B7C"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411CA0">
        <w:rPr>
          <w:rFonts w:cs="Times New Roman"/>
        </w:rPr>
        <w:instrText xml:space="preserve"> \* MERGEFORMAT </w:instrText>
      </w:r>
      <w:r w:rsidR="009110ED" w:rsidRPr="00411CA0">
        <w:rPr>
          <w:rFonts w:cs="Times New Roman"/>
        </w:rPr>
      </w:r>
      <w:r w:rsidR="009110ED" w:rsidRPr="00411CA0">
        <w:rPr>
          <w:rFonts w:cs="Times New Roman"/>
        </w:rPr>
        <w:fldChar w:fldCharType="separate"/>
      </w:r>
      <w:r w:rsidR="007037F4">
        <w:rPr>
          <w:rFonts w:cs="Times New Roman" w:hint="eastAsia"/>
        </w:rPr>
        <w:t>图</w:t>
      </w:r>
      <w:r w:rsidR="007037F4">
        <w:rPr>
          <w:rFonts w:cs="Times New Roman" w:hint="eastAsia"/>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811586">
        <w:rPr>
          <w:rFonts w:cs="Times New Roman" w:hint="eastAsia"/>
        </w:rPr>
        <w:t>，</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681792" behindDoc="0" locked="0" layoutInCell="1" allowOverlap="1" wp14:anchorId="700879EC" wp14:editId="675B71DF">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C104C3" id="直接连接符 54"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612160" behindDoc="0" locked="0" layoutInCell="1" allowOverlap="1" wp14:anchorId="7353D50E" wp14:editId="3A2C584C">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3" w:name="_Ref512812093"/>
      <w:r w:rsidRPr="00411CA0">
        <w:rPr>
          <w:rFonts w:cs="Times New Roman"/>
        </w:rPr>
        <w:t>绿灯时左转的聚类树形图</w:t>
      </w:r>
      <w:bookmarkEnd w:id="73"/>
    </w:p>
    <w:p w14:paraId="7DF2BDF1" w14:textId="2CB2AA69"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7037F4">
        <w:rPr>
          <w:rFonts w:cs="Times New Roman" w:hint="eastAsia"/>
        </w:rPr>
        <w:t>图</w:t>
      </w:r>
      <w:r w:rsidR="007037F4">
        <w:rPr>
          <w:rFonts w:cs="Times New Roman" w:hint="eastAsia"/>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811586">
        <w:rPr>
          <w:rFonts w:cs="Times New Roman" w:hint="eastAsia"/>
        </w:rPr>
        <w:t>，</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677696" behindDoc="0" locked="0" layoutInCell="1" allowOverlap="1" wp14:anchorId="22598777" wp14:editId="52441EBF">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683840" behindDoc="0" locked="0" layoutInCell="1" allowOverlap="1" wp14:anchorId="6041F32F" wp14:editId="1A5C55A3">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2C223FB" id="直接连接符 53" o:spid="_x0000_s1026" style="position:absolute;left:0;text-align:lef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4" w:name="_Ref512493432"/>
      <w:r w:rsidRPr="00411CA0">
        <w:rPr>
          <w:rFonts w:cs="Times New Roman"/>
        </w:rPr>
        <w:t>绿灯时直行的</w:t>
      </w:r>
      <w:r w:rsidR="00FB7310" w:rsidRPr="00411CA0">
        <w:rPr>
          <w:rFonts w:cs="Times New Roman"/>
        </w:rPr>
        <w:t>聚类树形图</w:t>
      </w:r>
      <w:bookmarkEnd w:id="74"/>
    </w:p>
    <w:p w14:paraId="65E13A61" w14:textId="2893C8C9"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811586">
        <w:rPr>
          <w:rFonts w:cs="Times New Roman" w:hint="eastAsia"/>
        </w:rPr>
        <w:t>，</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679744" behindDoc="0" locked="0" layoutInCell="1" allowOverlap="1" wp14:anchorId="1A2C3095" wp14:editId="634E164B">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64779D" id="组合 55" o:spid="_x0000_s1026" style="position:absolute;left:0;text-align:left;margin-left:35.4pt;margin-top:16.35pt;width:382.7pt;height:182pt;z-index:25167974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5" w:name="_Ref512493434"/>
      <w:r w:rsidRPr="00411CA0">
        <w:rPr>
          <w:rFonts w:cs="Times New Roman"/>
        </w:rPr>
        <w:t>绿灯时右转的</w:t>
      </w:r>
      <w:r w:rsidR="00FB7310" w:rsidRPr="00411CA0">
        <w:rPr>
          <w:rFonts w:cs="Times New Roman"/>
        </w:rPr>
        <w:t>聚类树形图</w:t>
      </w:r>
      <w:bookmarkEnd w:id="75"/>
    </w:p>
    <w:p w14:paraId="620BECEC" w14:textId="089BCECD" w:rsidR="007C4C39" w:rsidRPr="00411CA0" w:rsidRDefault="007C4C39" w:rsidP="007C4C39">
      <w:pPr>
        <w:ind w:firstLine="480"/>
        <w:rPr>
          <w:rFonts w:cs="Times New Roman"/>
        </w:rPr>
      </w:pPr>
      <w:r w:rsidRPr="00411CA0">
        <w:rPr>
          <w:rFonts w:cs="Times New Roman"/>
        </w:rPr>
        <w:t>综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411CA0">
        <w:rPr>
          <w:rFonts w:cs="Times New Roman"/>
        </w:rPr>
        <w:instrText xml:space="preserve"> \* MERGEFORMAT </w:instrText>
      </w:r>
      <w:r w:rsidR="00F65D0F" w:rsidRPr="00411CA0">
        <w:rPr>
          <w:rFonts w:cs="Times New Roman"/>
        </w:rPr>
      </w:r>
      <w:r w:rsidR="00F65D0F" w:rsidRPr="00411CA0">
        <w:rPr>
          <w:rFonts w:cs="Times New Roman"/>
        </w:rPr>
        <w:fldChar w:fldCharType="separate"/>
      </w:r>
      <w:r w:rsidR="007037F4">
        <w:rPr>
          <w:rFonts w:cs="Times New Roman" w:hint="eastAsia"/>
        </w:rPr>
        <w:t>表</w:t>
      </w:r>
      <w:r w:rsidR="007037F4">
        <w:rPr>
          <w:rFonts w:cs="Times New Roman" w:hint="eastAsia"/>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6" w:name="_Ref512814665"/>
      <w:r w:rsidRPr="00411CA0">
        <w:rPr>
          <w:rStyle w:val="Char"/>
          <w:bCs/>
          <w:sz w:val="24"/>
        </w:rPr>
        <w:t>绿灯下各模式比例</w:t>
      </w:r>
      <w:bookmarkEnd w:id="76"/>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7" w:name="_Toc512961577"/>
      <w:r w:rsidRPr="00411CA0">
        <w:t>红灯</w:t>
      </w:r>
      <w:bookmarkEnd w:id="77"/>
    </w:p>
    <w:p w14:paraId="5345D636" w14:textId="662745C0"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E5E70">
        <w:rPr>
          <w:rFonts w:cs="Times New Roman" w:hint="eastAsia"/>
        </w:rPr>
        <w:t>，</w:t>
      </w:r>
      <w:r w:rsidRPr="00411CA0">
        <w:rPr>
          <w:rFonts w:cs="Times New Roman"/>
        </w:rPr>
        <w:t>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85888" behindDoc="0" locked="0" layoutInCell="1" allowOverlap="1" wp14:anchorId="0D96920D" wp14:editId="45BA3168">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8FB2E9D" id="组合 105" o:spid="_x0000_s1026" style="position:absolute;left:0;text-align:left;margin-left:35.3pt;margin-top:17.5pt;width:382.7pt;height:182pt;z-index:251685888;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8" w:name="_Ref512195554"/>
      <w:r w:rsidRPr="00411CA0">
        <w:rPr>
          <w:rFonts w:cs="Times New Roman"/>
        </w:rPr>
        <w:t>红灯时左转</w:t>
      </w:r>
      <w:r w:rsidR="00602851" w:rsidRPr="00411CA0">
        <w:rPr>
          <w:rFonts w:cs="Times New Roman"/>
        </w:rPr>
        <w:t>聚类树形图</w:t>
      </w:r>
      <w:bookmarkEnd w:id="78"/>
    </w:p>
    <w:p w14:paraId="003CE515" w14:textId="58375945" w:rsidR="00760517" w:rsidRPr="00411CA0" w:rsidRDefault="00760517" w:rsidP="00786F3B">
      <w:pPr>
        <w:ind w:firstLine="480"/>
        <w:rPr>
          <w:rFonts w:cs="Times New Roman"/>
        </w:rPr>
      </w:pPr>
      <w:bookmarkStart w:id="79"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835DAE">
        <w:rPr>
          <w:rFonts w:cs="Times New Roman" w:hint="eastAsia"/>
        </w:rPr>
        <w:t>，</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79"/>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687936" behindDoc="0" locked="0" layoutInCell="1" allowOverlap="1" wp14:anchorId="433FF9FA" wp14:editId="13064DC8">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49F98E4" id="组合 103" o:spid="_x0000_s1026" style="position:absolute;left:0;text-align:left;margin-left:35.45pt;margin-top:15.8pt;width:382.7pt;height:182pt;z-index:251687936;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80" w:name="_Ref512195555"/>
      <w:r w:rsidRPr="00411CA0">
        <w:rPr>
          <w:rFonts w:cs="Times New Roman"/>
        </w:rPr>
        <w:t>红灯时直行</w:t>
      </w:r>
      <w:r w:rsidR="00602851" w:rsidRPr="00411CA0">
        <w:rPr>
          <w:rFonts w:cs="Times New Roman"/>
        </w:rPr>
        <w:t>聚类树形图</w:t>
      </w:r>
      <w:bookmarkEnd w:id="80"/>
    </w:p>
    <w:p w14:paraId="7B47417F" w14:textId="34AFB0CD"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7037F4">
        <w:rPr>
          <w:rFonts w:cs="Times New Roman" w:hint="eastAsia"/>
        </w:rPr>
        <w:t>图</w:t>
      </w:r>
      <w:r w:rsidR="007037F4">
        <w:rPr>
          <w:rFonts w:cs="Times New Roman" w:hint="eastAsia"/>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2C6F47">
        <w:rPr>
          <w:rFonts w:cs="Times New Roman" w:hint="eastAsia"/>
        </w:rPr>
        <w:t>，</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1" w:name="_Ref512195556"/>
      <w:r w:rsidRPr="00411CA0">
        <w:rPr>
          <w:rFonts w:cs="Times New Roman"/>
          <w:noProof/>
        </w:rPr>
        <w:lastRenderedPageBreak/>
        <mc:AlternateContent>
          <mc:Choice Requires="wps">
            <w:drawing>
              <wp:anchor distT="0" distB="0" distL="114300" distR="114300" simplePos="0" relativeHeight="251689984" behindDoc="0" locked="0" layoutInCell="1" allowOverlap="1" wp14:anchorId="51919CD3" wp14:editId="73E2B3D1">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3FD1A1F5" id="直接连接符 98" o:spid="_x0000_s1026" style="position:absolute;left:0;text-align:lef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663360" behindDoc="0" locked="0" layoutInCell="1" allowOverlap="0" wp14:anchorId="300196B3" wp14:editId="5B1941AD">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1"/>
    </w:p>
    <w:p w14:paraId="56B75A6B" w14:textId="539CB2B1" w:rsidR="001E5C2F" w:rsidRPr="00411CA0" w:rsidRDefault="00512745" w:rsidP="00512745">
      <w:pPr>
        <w:ind w:firstLine="480"/>
        <w:rPr>
          <w:rFonts w:cs="Times New Roman"/>
        </w:rPr>
      </w:pPr>
      <w:r w:rsidRPr="00411CA0">
        <w:rPr>
          <w:rFonts w:cs="Times New Roman"/>
        </w:rPr>
        <w:t>综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表</w:t>
      </w:r>
      <w:r w:rsidR="007037F4">
        <w:rPr>
          <w:rFonts w:cs="Times New Roman" w:hint="eastAsia"/>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2" w:name="_Toc512961578"/>
      <w:r w:rsidRPr="00411CA0">
        <w:rPr>
          <w:rFonts w:cs="Times New Roman"/>
        </w:rPr>
        <w:t>调和曲线分析聚类结果</w:t>
      </w:r>
      <w:bookmarkEnd w:id="82"/>
    </w:p>
    <w:p w14:paraId="4ABD56EF" w14:textId="4538791B" w:rsidR="00D11626"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而图片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中特征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228ADE79" w14:textId="77777777" w:rsidR="00D31515" w:rsidRPr="00411CA0" w:rsidRDefault="00D31515" w:rsidP="00B2002E">
      <w:pPr>
        <w:ind w:firstLineChars="0" w:firstLine="0"/>
        <w:rPr>
          <w:rFonts w:cs="Times New Roman"/>
        </w:rPr>
      </w:pPr>
    </w:p>
    <w:p w14:paraId="5CBCED3C" w14:textId="77777777" w:rsidR="00636457" w:rsidRPr="00411CA0" w:rsidRDefault="002E3CB6" w:rsidP="000F0454">
      <w:pPr>
        <w:pStyle w:val="2"/>
        <w:spacing w:before="163"/>
      </w:pPr>
      <w:bookmarkStart w:id="83" w:name="_Toc512961579"/>
      <w:r w:rsidRPr="00411CA0">
        <w:lastRenderedPageBreak/>
        <w:t>调和曲线</w:t>
      </w:r>
      <w:r w:rsidR="00636457" w:rsidRPr="00411CA0">
        <w:t>简介</w:t>
      </w:r>
      <w:bookmarkEnd w:id="83"/>
    </w:p>
    <w:p w14:paraId="56E5EB8A" w14:textId="7590278C" w:rsidR="00617366" w:rsidRPr="00411CA0" w:rsidRDefault="008775DC" w:rsidP="005F3369">
      <w:pPr>
        <w:ind w:firstLine="480"/>
        <w:rPr>
          <w:rFonts w:cs="Times New Roman"/>
        </w:rPr>
      </w:pPr>
      <w:r w:rsidRPr="00411CA0">
        <w:rPr>
          <w:rFonts w:cs="Times New Roman"/>
          <w:noProof/>
        </w:rPr>
        <mc:AlternateContent>
          <mc:Choice Requires="wpg">
            <w:drawing>
              <wp:anchor distT="0" distB="0" distL="114300" distR="114300" simplePos="0" relativeHeight="251661312" behindDoc="0" locked="0" layoutInCell="1" allowOverlap="1" wp14:anchorId="226FE015" wp14:editId="72F96149">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24B7B51B" id="组合 113" o:spid="_x0000_s1026" style="position:absolute;left:0;text-align:left;margin-left:.3pt;margin-top:76.25pt;width:453.65pt;height:169.75pt;z-index:25166131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7037F4">
        <w:rPr>
          <w:rFonts w:cs="Times New Roman" w:hint="eastAsia"/>
        </w:rPr>
        <w:t>图</w:t>
      </w:r>
      <w:r w:rsidR="007037F4">
        <w:rPr>
          <w:rFonts w:cs="Times New Roman" w:hint="eastAsia"/>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29820AE6"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4" w:name="_Ref512416402"/>
      <w:r w:rsidRPr="00411CA0">
        <w:rPr>
          <w:rFonts w:cs="Times New Roman"/>
        </w:rPr>
        <w:t>低维</w:t>
      </w:r>
      <w:r w:rsidR="00FE53BA" w:rsidRPr="00411CA0">
        <w:rPr>
          <w:rFonts w:cs="Times New Roman"/>
        </w:rPr>
        <w:t>数据可视化方法</w:t>
      </w:r>
      <w:bookmarkEnd w:id="84"/>
    </w:p>
    <w:p w14:paraId="46BDF8FF" w14:textId="53EB396C"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7037F4">
        <w:rPr>
          <w:rFonts w:cs="Times New Roman"/>
          <w:vertAlign w:val="superscript"/>
        </w:rPr>
        <w:t>[26]</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r w:rsidR="00595AB5" w:rsidRPr="00411CA0">
        <w:rPr>
          <w:rFonts w:cs="Times New Roman"/>
        </w:rPr>
        <w:t>不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为傅里叶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0E2B00"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r w:rsidR="00DF1DA4" w:rsidRPr="00411CA0">
        <w:rPr>
          <w:rFonts w:cs="Times New Roman"/>
        </w:rPr>
        <w:t>个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5" w:name="_Toc512961580"/>
      <w:r w:rsidRPr="00411CA0">
        <w:t>不同驾驶意图的</w:t>
      </w:r>
      <w:r w:rsidR="005D21EB" w:rsidRPr="00411CA0">
        <w:t>调和曲线</w:t>
      </w:r>
      <w:bookmarkEnd w:id="85"/>
    </w:p>
    <w:p w14:paraId="506ACCB9" w14:textId="2000603A" w:rsidR="00B1584D" w:rsidRPr="00411CA0" w:rsidRDefault="002127E7" w:rsidP="00D13EDF">
      <w:pPr>
        <w:ind w:firstLine="480"/>
        <w:rPr>
          <w:rFonts w:cs="Times New Roman"/>
        </w:rPr>
      </w:pPr>
      <w:r w:rsidRPr="00411CA0">
        <w:rPr>
          <w:rFonts w:cs="Times New Roman"/>
        </w:rPr>
        <w:t>绿灯和红灯</w:t>
      </w:r>
      <w:r w:rsidR="00EA5409">
        <w:rPr>
          <w:rFonts w:cs="Times New Roman" w:hint="eastAsia"/>
        </w:rPr>
        <w:t>时，</w:t>
      </w:r>
      <w:r w:rsidR="00EA5409" w:rsidRPr="00411CA0">
        <w:rPr>
          <w:rFonts w:cs="Times New Roman"/>
        </w:rPr>
        <w:t>对于</w:t>
      </w:r>
      <w:r w:rsidR="00EA5409">
        <w:rPr>
          <w:rFonts w:cs="Times New Roman" w:hint="eastAsia"/>
        </w:rPr>
        <w:t>不同驾驶意图下</w:t>
      </w:r>
      <w:r w:rsidR="00EA5409" w:rsidRPr="00411CA0">
        <w:rPr>
          <w:rFonts w:cs="Times New Roman"/>
        </w:rPr>
        <w:t>的调和曲线</w:t>
      </w:r>
      <w:r w:rsidRPr="00411CA0">
        <w:rPr>
          <w:rFonts w:cs="Times New Roman"/>
        </w:rPr>
        <w:t>如</w:t>
      </w:r>
      <w:r w:rsidR="00F1796D">
        <w:rPr>
          <w:rFonts w:cs="Times New Roman"/>
        </w:rPr>
        <w:fldChar w:fldCharType="begin"/>
      </w:r>
      <w:r w:rsidR="00F1796D">
        <w:rPr>
          <w:rFonts w:cs="Times New Roman"/>
        </w:rPr>
        <w:instrText xml:space="preserve"> REF _Ref512955332 \r \h </w:instrText>
      </w:r>
      <w:r w:rsidR="00F1796D">
        <w:rPr>
          <w:rFonts w:cs="Times New Roman"/>
        </w:rPr>
      </w:r>
      <w:r w:rsidR="00F1796D">
        <w:rPr>
          <w:rFonts w:cs="Times New Roman"/>
        </w:rPr>
        <w:fldChar w:fldCharType="separate"/>
      </w:r>
      <w:r w:rsidR="007037F4">
        <w:rPr>
          <w:rFonts w:cs="Times New Roman" w:hint="eastAsia"/>
        </w:rPr>
        <w:t>图</w:t>
      </w:r>
      <w:r w:rsidR="007037F4">
        <w:rPr>
          <w:rFonts w:cs="Times New Roman" w:hint="eastAsia"/>
        </w:rPr>
        <w:t>4-15</w:t>
      </w:r>
      <w:r w:rsidR="00F1796D">
        <w:rPr>
          <w:rFonts w:cs="Times New Roman"/>
        </w:rPr>
        <w:fldChar w:fldCharType="end"/>
      </w:r>
      <w:r w:rsidR="0058538F">
        <w:rPr>
          <w:rFonts w:cs="Times New Roman" w:hint="eastAsia"/>
        </w:rPr>
        <w:t>、</w:t>
      </w:r>
      <w:r w:rsidR="0058538F">
        <w:rPr>
          <w:rFonts w:cs="Times New Roman"/>
        </w:rPr>
        <w:fldChar w:fldCharType="begin"/>
      </w:r>
      <w:r w:rsidR="0058538F">
        <w:rPr>
          <w:rFonts w:cs="Times New Roman"/>
        </w:rPr>
        <w:instrText xml:space="preserve"> </w:instrText>
      </w:r>
      <w:r w:rsidR="0058538F">
        <w:rPr>
          <w:rFonts w:cs="Times New Roman" w:hint="eastAsia"/>
        </w:rPr>
        <w:instrText>REF _Ref512028919 \r \h</w:instrText>
      </w:r>
      <w:r w:rsidR="0058538F">
        <w:rPr>
          <w:rFonts w:cs="Times New Roman"/>
        </w:rPr>
        <w:instrText xml:space="preserve"> </w:instrText>
      </w:r>
      <w:r w:rsidR="0058538F">
        <w:rPr>
          <w:rFonts w:cs="Times New Roman"/>
        </w:rPr>
      </w:r>
      <w:r w:rsidR="0058538F">
        <w:rPr>
          <w:rFonts w:cs="Times New Roman"/>
        </w:rPr>
        <w:fldChar w:fldCharType="separate"/>
      </w:r>
      <w:r w:rsidR="007037F4">
        <w:rPr>
          <w:rFonts w:cs="Times New Roman" w:hint="eastAsia"/>
        </w:rPr>
        <w:t>图</w:t>
      </w:r>
      <w:r w:rsidR="007037F4">
        <w:rPr>
          <w:rFonts w:cs="Times New Roman" w:hint="eastAsia"/>
        </w:rPr>
        <w:t>4-16</w:t>
      </w:r>
      <w:r w:rsidR="0058538F">
        <w:rPr>
          <w:rFonts w:cs="Times New Roman"/>
        </w:rPr>
        <w:fldChar w:fldCharType="end"/>
      </w:r>
      <w:r w:rsidR="00F1796D">
        <w:rPr>
          <w:rFonts w:cs="Times New Roman" w:hint="eastAsia"/>
        </w:rPr>
        <w:t>、</w:t>
      </w:r>
      <w:r w:rsidR="0058538F">
        <w:rPr>
          <w:rFonts w:cs="Times New Roman"/>
        </w:rPr>
        <w:fldChar w:fldCharType="begin"/>
      </w:r>
      <w:r w:rsidR="0058538F">
        <w:rPr>
          <w:rFonts w:cs="Times New Roman"/>
        </w:rPr>
        <w:instrText xml:space="preserve"> REF _Ref512029016 \r \h </w:instrText>
      </w:r>
      <w:r w:rsidR="0058538F">
        <w:rPr>
          <w:rFonts w:cs="Times New Roman"/>
        </w:rPr>
      </w:r>
      <w:r w:rsidR="0058538F">
        <w:rPr>
          <w:rFonts w:cs="Times New Roman"/>
        </w:rPr>
        <w:fldChar w:fldCharType="separate"/>
      </w:r>
      <w:r w:rsidR="007037F4">
        <w:rPr>
          <w:rFonts w:cs="Times New Roman" w:hint="eastAsia"/>
        </w:rPr>
        <w:t>图</w:t>
      </w:r>
      <w:r w:rsidR="007037F4">
        <w:rPr>
          <w:rFonts w:cs="Times New Roman" w:hint="eastAsia"/>
        </w:rPr>
        <w:t>4-17</w:t>
      </w:r>
      <w:r w:rsidR="0058538F">
        <w:rPr>
          <w:rFonts w:cs="Times New Roman"/>
        </w:rPr>
        <w:fldChar w:fldCharType="end"/>
      </w:r>
      <w:r w:rsidRPr="00411CA0">
        <w:rPr>
          <w:rFonts w:cs="Times New Roman"/>
        </w:rPr>
        <w:t>所示</w:t>
      </w:r>
      <w:r w:rsidR="00A94262" w:rsidRPr="00411CA0">
        <w:rPr>
          <w:rFonts w:cs="Times New Roman"/>
        </w:rPr>
        <w:t>。</w:t>
      </w:r>
    </w:p>
    <w:p w14:paraId="27211241" w14:textId="209586DD"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51072" behindDoc="0" locked="0" layoutInCell="1" allowOverlap="1" wp14:anchorId="0EBDB5C6" wp14:editId="64162CBF">
                <wp:simplePos x="0" y="0"/>
                <wp:positionH relativeFrom="column">
                  <wp:posOffset>0</wp:posOffset>
                </wp:positionH>
                <wp:positionV relativeFrom="paragraph">
                  <wp:posOffset>-3343</wp:posOffset>
                </wp:positionV>
                <wp:extent cx="5752800" cy="2156400"/>
                <wp:effectExtent l="0" t="0" r="635" b="0"/>
                <wp:wrapSquare wrapText="bothSides"/>
                <wp:docPr id="13" name="组合 13"/>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B003303" id="组合 13" o:spid="_x0000_s1026" style="position:absolute;left:0;text-align:left;margin-left:0;margin-top:-.25pt;width:453pt;height:169.8pt;z-index:251651072;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&#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0CD1DBF" w14:textId="1D9BF479" w:rsidR="004059F8" w:rsidRPr="00E4292B" w:rsidRDefault="00E4292B" w:rsidP="00E4292B">
      <w:pPr>
        <w:pStyle w:val="af1"/>
        <w:numPr>
          <w:ilvl w:val="0"/>
          <w:numId w:val="25"/>
        </w:numPr>
        <w:spacing w:before="0" w:after="326"/>
        <w:rPr>
          <w:rFonts w:cs="Times New Roman"/>
        </w:rPr>
      </w:pPr>
      <w:bookmarkStart w:id="86" w:name="_Ref512955332"/>
      <w:r w:rsidRPr="00411CA0">
        <w:rPr>
          <w:noProof/>
        </w:rPr>
        <mc:AlternateContent>
          <mc:Choice Requires="wpg">
            <w:drawing>
              <wp:anchor distT="0" distB="0" distL="114300" distR="114300" simplePos="0" relativeHeight="251618304" behindDoc="0" locked="0" layoutInCell="1" allowOverlap="1" wp14:anchorId="70FDFE24" wp14:editId="41BF85B6">
                <wp:simplePos x="0" y="0"/>
                <wp:positionH relativeFrom="column">
                  <wp:posOffset>5080</wp:posOffset>
                </wp:positionH>
                <wp:positionV relativeFrom="paragraph">
                  <wp:posOffset>500380</wp:posOffset>
                </wp:positionV>
                <wp:extent cx="5752800" cy="2156400"/>
                <wp:effectExtent l="0" t="0" r="635" b="0"/>
                <wp:wrapSquare wrapText="bothSides"/>
                <wp:docPr id="25" name="组合 25"/>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2430478" id="组合 25" o:spid="_x0000_s1026" style="position:absolute;left:0;text-align:left;margin-left:.4pt;margin-top:39.4pt;width:453pt;height:169.8pt;z-index:251618304;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square"/>
              </v:group>
            </w:pict>
          </mc:Fallback>
        </mc:AlternateContent>
      </w:r>
      <w:r w:rsidR="00666D21" w:rsidRPr="00411CA0">
        <w:rPr>
          <w:rFonts w:cs="Times New Roman"/>
        </w:rPr>
        <w:t>左转的调和曲线（虚线表示</w:t>
      </w:r>
      <w:r w:rsidR="00666D21" w:rsidRPr="00411CA0">
        <w:rPr>
          <w:rFonts w:cs="Times New Roman"/>
        </w:rPr>
        <w:t>25%</w:t>
      </w:r>
      <w:r w:rsidR="00666D21" w:rsidRPr="00411CA0">
        <w:rPr>
          <w:rFonts w:cs="Times New Roman"/>
        </w:rPr>
        <w:t>到</w:t>
      </w:r>
      <w:r w:rsidR="00666D21" w:rsidRPr="00411CA0">
        <w:rPr>
          <w:rFonts w:cs="Times New Roman"/>
        </w:rPr>
        <w:t>75%</w:t>
      </w:r>
      <w:r w:rsidR="00666D21" w:rsidRPr="00411CA0">
        <w:rPr>
          <w:rFonts w:cs="Times New Roman"/>
        </w:rPr>
        <w:t>的数据范围）</w:t>
      </w:r>
      <w:bookmarkEnd w:id="86"/>
    </w:p>
    <w:p w14:paraId="67FB0260" w14:textId="1F06075D" w:rsidR="002D6D55" w:rsidRPr="00411CA0" w:rsidRDefault="002D6D55" w:rsidP="00215AD8">
      <w:pPr>
        <w:pStyle w:val="afd"/>
        <w:spacing w:before="0"/>
        <w:rPr>
          <w:rFonts w:cs="Times New Roman"/>
        </w:rPr>
      </w:pPr>
      <w:bookmarkStart w:id="87"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7260F231" w14:textId="5070DA9E" w:rsidR="00161FFA" w:rsidRPr="00E4292B" w:rsidRDefault="00E4292B" w:rsidP="00E4292B">
      <w:pPr>
        <w:pStyle w:val="af1"/>
        <w:numPr>
          <w:ilvl w:val="0"/>
          <w:numId w:val="25"/>
        </w:numPr>
        <w:spacing w:before="0" w:after="326"/>
        <w:rPr>
          <w:rFonts w:cs="Times New Roman"/>
        </w:rPr>
      </w:pPr>
      <w:bookmarkStart w:id="88" w:name="_Ref512028919"/>
      <w:bookmarkEnd w:id="87"/>
      <w:r w:rsidRPr="00411CA0">
        <w:rPr>
          <w:noProof/>
        </w:rPr>
        <mc:AlternateContent>
          <mc:Choice Requires="wpg">
            <w:drawing>
              <wp:anchor distT="0" distB="0" distL="114300" distR="114300" simplePos="0" relativeHeight="251655168" behindDoc="0" locked="0" layoutInCell="1" allowOverlap="1" wp14:anchorId="656CAC4E" wp14:editId="6B79674A">
                <wp:simplePos x="0" y="0"/>
                <wp:positionH relativeFrom="column">
                  <wp:posOffset>-8255</wp:posOffset>
                </wp:positionH>
                <wp:positionV relativeFrom="paragraph">
                  <wp:posOffset>539954</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5B0AE918" id="组合 30" o:spid="_x0000_s1026" style="position:absolute;left:0;text-align:left;margin-left:-.65pt;margin-top:42.5pt;width:454pt;height:169.75pt;z-index:251655168"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3B1543"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8"/>
    </w:p>
    <w:p w14:paraId="0C383724" w14:textId="77777777" w:rsidR="00BC41C8" w:rsidRPr="00411CA0" w:rsidRDefault="006D115B" w:rsidP="00A43881">
      <w:pPr>
        <w:pStyle w:val="afd"/>
        <w:spacing w:before="0"/>
        <w:rPr>
          <w:rFonts w:cs="Times New Roman"/>
        </w:rPr>
      </w:pPr>
      <w:r w:rsidRPr="00411CA0">
        <w:rPr>
          <w:rFonts w:cs="Times New Roman"/>
        </w:rPr>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E4292B">
      <w:pPr>
        <w:pStyle w:val="af1"/>
        <w:numPr>
          <w:ilvl w:val="0"/>
          <w:numId w:val="25"/>
        </w:numPr>
        <w:spacing w:before="0" w:after="326"/>
        <w:rPr>
          <w:rFonts w:cs="Times New Roman"/>
        </w:rPr>
      </w:pPr>
      <w:bookmarkStart w:id="89"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9"/>
    </w:p>
    <w:p w14:paraId="449DE241" w14:textId="77777777" w:rsidR="007B44CF" w:rsidRPr="00411CA0" w:rsidRDefault="007B44CF" w:rsidP="007B44CF">
      <w:pPr>
        <w:ind w:firstLine="480"/>
        <w:rPr>
          <w:rFonts w:cs="Times New Roman"/>
        </w:rPr>
      </w:pPr>
      <w:r w:rsidRPr="00411CA0">
        <w:rPr>
          <w:rFonts w:cs="Times New Roman"/>
        </w:rPr>
        <w:lastRenderedPageBreak/>
        <w:t>由调和曲线可以展示不同类之间彼此更不相同</w:t>
      </w:r>
      <w:r w:rsidR="001F27FE" w:rsidRPr="00411CA0">
        <w:rPr>
          <w:rFonts w:cs="Times New Roman"/>
        </w:rPr>
        <w:t>，不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90" w:name="_Toc512961581"/>
      <w:r w:rsidRPr="00411CA0">
        <w:rPr>
          <w:rFonts w:cs="Times New Roman"/>
        </w:rPr>
        <w:t>模式特征</w:t>
      </w:r>
      <w:r w:rsidR="00EE06B7" w:rsidRPr="00411CA0">
        <w:rPr>
          <w:rFonts w:cs="Times New Roman"/>
        </w:rPr>
        <w:t>分析</w:t>
      </w:r>
      <w:bookmarkEnd w:id="90"/>
    </w:p>
    <w:p w14:paraId="26ED953D" w14:textId="1D61BD22" w:rsidR="00822D9F" w:rsidRPr="00411CA0" w:rsidRDefault="00CD3E30" w:rsidP="00651E00">
      <w:pPr>
        <w:ind w:firstLine="480"/>
        <w:rPr>
          <w:rFonts w:cs="Times New Roman"/>
        </w:rPr>
      </w:pPr>
      <w:r>
        <w:rPr>
          <w:rFonts w:cs="Times New Roman" w:hint="eastAsia"/>
        </w:rPr>
        <w:t>在上一节中，通过层次聚类算法得到的聚类</w:t>
      </w:r>
      <w:r w:rsidR="00266F7E">
        <w:rPr>
          <w:rFonts w:cs="Times New Roman" w:hint="eastAsia"/>
        </w:rPr>
        <w:t>即为驾驶员的动态视觉搜索模式</w:t>
      </w:r>
      <w:r w:rsidR="00EA274B">
        <w:rPr>
          <w:rFonts w:cs="Times New Roman" w:hint="eastAsia"/>
        </w:rPr>
        <w:t>。</w:t>
      </w:r>
      <w:r w:rsidR="00822D9F"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91" w:name="_Toc512961582"/>
      <w:r w:rsidRPr="00411CA0">
        <w:t>绿灯模式特征</w:t>
      </w:r>
      <w:bookmarkEnd w:id="91"/>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2ADB47A1" w:rsidR="00E519EC" w:rsidRDefault="00BD133D" w:rsidP="009F2A86">
      <w:pPr>
        <w:ind w:firstLine="480"/>
        <w:rPr>
          <w:rFonts w:cs="Times New Roman"/>
        </w:rPr>
      </w:pPr>
      <w:r w:rsidRPr="00411CA0">
        <w:rPr>
          <w:rFonts w:cs="Times New Roman"/>
        </w:rPr>
        <w:t>从</w:t>
      </w:r>
      <w:r w:rsidR="005230C5">
        <w:rPr>
          <w:rFonts w:cs="Times New Roman"/>
        </w:rPr>
        <w:fldChar w:fldCharType="begin"/>
      </w:r>
      <w:r w:rsidR="005230C5">
        <w:rPr>
          <w:rFonts w:cs="Times New Roman"/>
        </w:rPr>
        <w:instrText xml:space="preserve"> REF _Ref512955467 \r \h </w:instrText>
      </w:r>
      <w:r w:rsidR="005230C5">
        <w:rPr>
          <w:rFonts w:cs="Times New Roman"/>
        </w:rPr>
      </w:r>
      <w:r w:rsidR="005230C5">
        <w:rPr>
          <w:rFonts w:cs="Times New Roman"/>
        </w:rPr>
        <w:fldChar w:fldCharType="separate"/>
      </w:r>
      <w:r w:rsidR="007037F4">
        <w:rPr>
          <w:rFonts w:cs="Times New Roman" w:hint="eastAsia"/>
        </w:rPr>
        <w:t>图</w:t>
      </w:r>
      <w:r w:rsidR="007037F4">
        <w:rPr>
          <w:rFonts w:cs="Times New Roman" w:hint="eastAsia"/>
        </w:rPr>
        <w:t>4-18</w:t>
      </w:r>
      <w:r w:rsidR="005230C5">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2DDA2928" w14:textId="0CED8EF2" w:rsidR="00301F22" w:rsidRDefault="00301F22" w:rsidP="009F2A86">
      <w:pPr>
        <w:ind w:firstLine="480"/>
        <w:rPr>
          <w:rFonts w:cs="Times New Roman"/>
        </w:rPr>
      </w:pPr>
      <w:r>
        <w:rPr>
          <w:noProof/>
        </w:rPr>
        <w:drawing>
          <wp:anchor distT="0" distB="0" distL="114300" distR="114300" simplePos="0" relativeHeight="251653120" behindDoc="0" locked="0" layoutInCell="1" allowOverlap="1" wp14:anchorId="1CB0AE7B" wp14:editId="2B7C695C">
            <wp:simplePos x="0" y="0"/>
            <wp:positionH relativeFrom="column">
              <wp:posOffset>1259840</wp:posOffset>
            </wp:positionH>
            <wp:positionV relativeFrom="paragraph">
              <wp:posOffset>164125</wp:posOffset>
            </wp:positionV>
            <wp:extent cx="3240000" cy="2430000"/>
            <wp:effectExtent l="0" t="0" r="0" b="8890"/>
            <wp:wrapSquare wrapText="bothSides"/>
            <wp:docPr id="44" name="图表 4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6017CAC8" w14:textId="6AA667EB" w:rsidR="00301F22" w:rsidRDefault="00301F22" w:rsidP="009F2A86">
      <w:pPr>
        <w:ind w:firstLine="480"/>
        <w:rPr>
          <w:rFonts w:cs="Times New Roman"/>
        </w:rPr>
      </w:pPr>
    </w:p>
    <w:p w14:paraId="128C258E" w14:textId="25897607" w:rsidR="00301F22" w:rsidRDefault="00301F22" w:rsidP="009F2A86">
      <w:pPr>
        <w:ind w:firstLine="480"/>
        <w:rPr>
          <w:rFonts w:cs="Times New Roman"/>
        </w:rPr>
      </w:pPr>
    </w:p>
    <w:p w14:paraId="2581C249" w14:textId="6E3C0E46" w:rsidR="00301F22" w:rsidRDefault="00301F22" w:rsidP="009F2A86">
      <w:pPr>
        <w:ind w:firstLine="480"/>
        <w:rPr>
          <w:rFonts w:cs="Times New Roman"/>
        </w:rPr>
      </w:pPr>
    </w:p>
    <w:p w14:paraId="10FC8DF1" w14:textId="0DD5A742" w:rsidR="00301F22" w:rsidRDefault="00301F22" w:rsidP="009F2A86">
      <w:pPr>
        <w:ind w:firstLine="480"/>
        <w:rPr>
          <w:rFonts w:cs="Times New Roman"/>
        </w:rPr>
      </w:pPr>
    </w:p>
    <w:p w14:paraId="2C7F25B0" w14:textId="481BF034" w:rsidR="00301F22" w:rsidRDefault="00301F22" w:rsidP="009F2A86">
      <w:pPr>
        <w:ind w:firstLine="480"/>
        <w:rPr>
          <w:rFonts w:cs="Times New Roman"/>
        </w:rPr>
      </w:pPr>
    </w:p>
    <w:p w14:paraId="72DADE18" w14:textId="44D277EC" w:rsidR="00301F22" w:rsidRDefault="00301F22" w:rsidP="009F2A86">
      <w:pPr>
        <w:ind w:firstLine="480"/>
        <w:rPr>
          <w:rFonts w:cs="Times New Roman"/>
        </w:rPr>
      </w:pPr>
    </w:p>
    <w:p w14:paraId="594F6B61" w14:textId="7396F7E6" w:rsidR="00301F22" w:rsidRPr="00F41864" w:rsidRDefault="00301F22" w:rsidP="009F2A86">
      <w:pPr>
        <w:ind w:firstLine="480"/>
        <w:rPr>
          <w:rFonts w:cs="Times New Roman"/>
        </w:rPr>
      </w:pPr>
    </w:p>
    <w:p w14:paraId="01B12FD7" w14:textId="6892DF3C" w:rsidR="00301F22" w:rsidRPr="008606DD" w:rsidRDefault="00301F22" w:rsidP="008606DD">
      <w:pPr>
        <w:pStyle w:val="af1"/>
        <w:numPr>
          <w:ilvl w:val="0"/>
          <w:numId w:val="25"/>
        </w:numPr>
        <w:spacing w:after="326"/>
        <w:rPr>
          <w:rFonts w:cs="Times New Roman"/>
        </w:rPr>
      </w:pPr>
      <w:bookmarkStart w:id="92" w:name="_Ref512955467"/>
      <w:r w:rsidRPr="00411CA0">
        <w:rPr>
          <w:rFonts w:cs="Times New Roman"/>
        </w:rPr>
        <w:t>绿灯左转时模式特征分布</w:t>
      </w:r>
      <w:bookmarkEnd w:id="92"/>
    </w:p>
    <w:p w14:paraId="6CA60CD0" w14:textId="7DE67CCB" w:rsidR="00BB72EE" w:rsidRPr="00411CA0" w:rsidRDefault="00A27855" w:rsidP="009F2A86">
      <w:pPr>
        <w:ind w:firstLine="480"/>
        <w:rPr>
          <w:rFonts w:cs="Times New Roman"/>
        </w:rPr>
      </w:pPr>
      <w:r w:rsidRPr="00411CA0">
        <w:rPr>
          <w:rFonts w:cs="Times New Roman"/>
        </w:rPr>
        <w:lastRenderedPageBreak/>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模式</w:t>
      </w:r>
      <w:r w:rsidR="003D0778">
        <w:rPr>
          <w:rFonts w:cs="Times New Roman" w:hint="eastAsia"/>
        </w:rPr>
        <w:t>模式</w:t>
      </w:r>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4F2FF228" w14:textId="7C68E4D5" w:rsidR="00EC539F" w:rsidRDefault="009A41FD" w:rsidP="00301F22">
      <w:pPr>
        <w:ind w:firstLine="480"/>
        <w:rPr>
          <w:rFonts w:cs="Times New Roman"/>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00BF274F">
        <w:rPr>
          <w:rFonts w:cs="Times New Roman"/>
        </w:rPr>
        <w:t>R</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6FF04CAA" w14:textId="75A1CB8C" w:rsidR="002727CF" w:rsidRDefault="009A41FD" w:rsidP="00301F22">
      <w:pPr>
        <w:ind w:firstLineChars="0" w:firstLine="42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7037F4">
        <w:rPr>
          <w:rFonts w:cs="Times New Roman" w:hint="eastAsia"/>
        </w:rPr>
        <w:t>图</w:t>
      </w:r>
      <w:r w:rsidR="007037F4">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79BE7366" w14:textId="77777777" w:rsidR="001029CE" w:rsidRDefault="001029CE" w:rsidP="001029CE">
      <w:pPr>
        <w:ind w:firstLine="480"/>
        <w:rPr>
          <w:rFonts w:cs="Times New Roman"/>
        </w:rPr>
      </w:pPr>
      <w:r w:rsidRPr="00411CA0">
        <w:rPr>
          <w:rFonts w:cs="Times New Roman"/>
          <w:noProof/>
        </w:rPr>
        <w:drawing>
          <wp:anchor distT="0" distB="0" distL="114300" distR="114300" simplePos="0" relativeHeight="251644928" behindDoc="0" locked="0" layoutInCell="1" allowOverlap="1" wp14:anchorId="35E76957" wp14:editId="5EE2C26A">
            <wp:simplePos x="0" y="0"/>
            <wp:positionH relativeFrom="column">
              <wp:posOffset>1255395</wp:posOffset>
            </wp:positionH>
            <wp:positionV relativeFrom="paragraph">
              <wp:posOffset>157420</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1A5E1B33" w14:textId="77777777" w:rsidR="001029CE" w:rsidRDefault="001029CE" w:rsidP="001029CE">
      <w:pPr>
        <w:ind w:firstLine="480"/>
        <w:rPr>
          <w:rFonts w:cs="Times New Roman"/>
        </w:rPr>
      </w:pPr>
    </w:p>
    <w:p w14:paraId="274632D8" w14:textId="77777777" w:rsidR="001029CE" w:rsidRDefault="001029CE" w:rsidP="001029CE">
      <w:pPr>
        <w:ind w:firstLine="480"/>
        <w:rPr>
          <w:rFonts w:cs="Times New Roman"/>
        </w:rPr>
      </w:pPr>
    </w:p>
    <w:p w14:paraId="4B194E9A" w14:textId="77777777" w:rsidR="001029CE" w:rsidRDefault="001029CE" w:rsidP="001029CE">
      <w:pPr>
        <w:ind w:firstLine="480"/>
        <w:rPr>
          <w:rFonts w:cs="Times New Roman"/>
        </w:rPr>
      </w:pPr>
    </w:p>
    <w:p w14:paraId="24E94463" w14:textId="77777777" w:rsidR="001029CE" w:rsidRPr="00D733B6" w:rsidRDefault="001029CE" w:rsidP="001029CE">
      <w:pPr>
        <w:ind w:firstLine="480"/>
        <w:rPr>
          <w:rFonts w:cs="Times New Roman"/>
        </w:rPr>
      </w:pPr>
    </w:p>
    <w:p w14:paraId="23F146A9" w14:textId="77777777" w:rsidR="001029CE" w:rsidRDefault="001029CE" w:rsidP="001029CE">
      <w:pPr>
        <w:ind w:firstLine="480"/>
        <w:rPr>
          <w:rFonts w:cs="Times New Roman"/>
        </w:rPr>
      </w:pPr>
    </w:p>
    <w:p w14:paraId="7A3079D0" w14:textId="77777777" w:rsidR="001029CE" w:rsidRDefault="001029CE" w:rsidP="001029CE">
      <w:pPr>
        <w:ind w:firstLine="480"/>
        <w:rPr>
          <w:rFonts w:cs="Times New Roman"/>
        </w:rPr>
      </w:pPr>
    </w:p>
    <w:p w14:paraId="30BE1826" w14:textId="77777777" w:rsidR="001029CE" w:rsidRDefault="001029CE" w:rsidP="001029CE">
      <w:pPr>
        <w:ind w:firstLine="480"/>
        <w:rPr>
          <w:rFonts w:cs="Times New Roman"/>
        </w:rPr>
      </w:pPr>
    </w:p>
    <w:p w14:paraId="76DBCD15" w14:textId="79FE9EE1" w:rsidR="001029CE" w:rsidRDefault="001029CE" w:rsidP="008C3FED">
      <w:pPr>
        <w:pStyle w:val="af1"/>
        <w:numPr>
          <w:ilvl w:val="0"/>
          <w:numId w:val="25"/>
        </w:numPr>
        <w:spacing w:before="0" w:after="326"/>
        <w:rPr>
          <w:rFonts w:cs="Times New Roman"/>
        </w:rPr>
      </w:pPr>
      <w:bookmarkStart w:id="93" w:name="_Ref512945200"/>
      <w:r w:rsidRPr="00411CA0">
        <w:rPr>
          <w:rFonts w:cs="Times New Roman"/>
        </w:rPr>
        <w:t>绿灯直行时模式特征分布</w:t>
      </w:r>
      <w:bookmarkEnd w:id="93"/>
    </w:p>
    <w:p w14:paraId="31AA3DD0" w14:textId="77777777" w:rsidR="00090F98" w:rsidRDefault="00090F98" w:rsidP="00090F98">
      <w:pPr>
        <w:ind w:firstLine="480"/>
      </w:pPr>
      <w:r>
        <w:rPr>
          <w:rFonts w:hint="eastAsia"/>
        </w:rPr>
        <w:t>模式</w:t>
      </w:r>
      <w:r>
        <w:rPr>
          <w:rFonts w:hint="eastAsia"/>
        </w:rPr>
        <w:t>1</w:t>
      </w:r>
      <w:r>
        <w:rPr>
          <w:rFonts w:hint="eastAsia"/>
        </w:rPr>
        <w:t>（即图中曲线</w:t>
      </w:r>
      <w:r>
        <w:rPr>
          <w:rFonts w:hint="eastAsia"/>
        </w:rPr>
        <w:t>R</w:t>
      </w:r>
      <w:r>
        <w:rPr>
          <w:rFonts w:hint="eastAsia"/>
        </w:rPr>
        <w:t>）下右前方道路的注视时长和频次均较高，且前方道路到右前方道路的转移概率最高，说明驾驶员的注意力主要放在右前方道路。虽然前方道路到左侧的转移概率比较突出，但是左侧的注视时长和频次均较低，因此可认为在此模式下，驾驶员倾向于关注右向，因此命名为模式</w:t>
      </w:r>
      <w:r>
        <w:rPr>
          <w:rFonts w:hint="eastAsia"/>
        </w:rPr>
        <w:t>R</w:t>
      </w:r>
      <w:r>
        <w:rPr>
          <w:rFonts w:hint="eastAsia"/>
        </w:rPr>
        <w:t>（</w:t>
      </w:r>
      <w:r>
        <w:rPr>
          <w:rFonts w:hint="eastAsia"/>
        </w:rPr>
        <w:t>Right</w:t>
      </w:r>
      <w:r>
        <w:rPr>
          <w:rFonts w:hint="eastAsia"/>
        </w:rPr>
        <w:t>）。</w:t>
      </w:r>
    </w:p>
    <w:p w14:paraId="38221C98" w14:textId="6B1220D6" w:rsidR="00090F98" w:rsidRPr="00090F98" w:rsidRDefault="00090F98" w:rsidP="00090F98">
      <w:pPr>
        <w:ind w:firstLine="480"/>
      </w:pPr>
      <w:r>
        <w:rPr>
          <w:rFonts w:hint="eastAsia"/>
        </w:rPr>
        <w:t>模式</w:t>
      </w:r>
      <w:r>
        <w:rPr>
          <w:rFonts w:hint="eastAsia"/>
        </w:rPr>
        <w:t>2</w:t>
      </w:r>
      <w:r>
        <w:rPr>
          <w:rFonts w:hint="eastAsia"/>
        </w:rPr>
        <w:t>（即图中曲线</w:t>
      </w:r>
      <w:r>
        <w:rPr>
          <w:rFonts w:hint="eastAsia"/>
        </w:rPr>
        <w:t>LS</w:t>
      </w:r>
      <w:r>
        <w:rPr>
          <w:rFonts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Pr>
          <w:rFonts w:hint="eastAsia"/>
        </w:rPr>
        <w:t>1</w:t>
      </w:r>
      <w:r>
        <w:rPr>
          <w:rFonts w:hint="eastAsia"/>
        </w:rPr>
        <w:t>，驾驶员对右向的关注度减弱，对前向和左向的注意力上升，因此命名为模式</w:t>
      </w:r>
      <w:r>
        <w:rPr>
          <w:rFonts w:hint="eastAsia"/>
        </w:rPr>
        <w:t>LS</w:t>
      </w:r>
      <w:r>
        <w:rPr>
          <w:rFonts w:hint="eastAsia"/>
        </w:rPr>
        <w:t>（</w:t>
      </w:r>
      <w:r>
        <w:rPr>
          <w:rFonts w:hint="eastAsia"/>
        </w:rPr>
        <w:t>Left and Straight</w:t>
      </w:r>
      <w:r>
        <w:rPr>
          <w:rFonts w:hint="eastAsia"/>
        </w:rPr>
        <w:t>）。</w:t>
      </w:r>
    </w:p>
    <w:p w14:paraId="7084FAAA" w14:textId="46F53986" w:rsidR="00F62172" w:rsidRDefault="003075DA" w:rsidP="00415B68">
      <w:pPr>
        <w:ind w:firstLine="480"/>
      </w:pPr>
      <w:r w:rsidRPr="00411CA0">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7037F4">
        <w:rPr>
          <w:rFonts w:hint="eastAsia"/>
        </w:rPr>
        <w:t>图</w:t>
      </w:r>
      <w:r w:rsidR="007037F4">
        <w:rPr>
          <w:rFonts w:hint="eastAsia"/>
        </w:rPr>
        <w:t>4-20</w:t>
      </w:r>
      <w:r w:rsidRPr="00411CA0">
        <w:fldChar w:fldCharType="end"/>
      </w:r>
      <w:r w:rsidR="005934D9" w:rsidRPr="00411CA0">
        <w:t>可得</w:t>
      </w:r>
      <w:r w:rsidRPr="00411CA0">
        <w:t>，绿灯情况下，右转驾驶意图下有两种视觉搜索模式。</w:t>
      </w:r>
    </w:p>
    <w:p w14:paraId="749B608B" w14:textId="3CDD58CD" w:rsidR="004E6A47" w:rsidRDefault="004E6A47" w:rsidP="00EF1207">
      <w:pPr>
        <w:ind w:firstLineChars="0" w:firstLine="0"/>
        <w:rPr>
          <w:rFonts w:cs="Times New Roman"/>
        </w:rPr>
      </w:pPr>
      <w:r>
        <w:rPr>
          <w:noProof/>
        </w:rPr>
        <w:lastRenderedPageBreak/>
        <w:drawing>
          <wp:anchor distT="0" distB="0" distL="114300" distR="114300" simplePos="0" relativeHeight="251704320" behindDoc="0" locked="0" layoutInCell="1" allowOverlap="0" wp14:anchorId="10CB515D" wp14:editId="3C494E1A">
            <wp:simplePos x="0" y="0"/>
            <wp:positionH relativeFrom="column">
              <wp:posOffset>1259205</wp:posOffset>
            </wp:positionH>
            <wp:positionV relativeFrom="paragraph">
              <wp:posOffset>194155</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rPr>
      </w:pPr>
    </w:p>
    <w:p w14:paraId="679B580F" w14:textId="54C5A830" w:rsidR="00892394" w:rsidRDefault="00F34130" w:rsidP="008B1006">
      <w:pPr>
        <w:pStyle w:val="af1"/>
        <w:numPr>
          <w:ilvl w:val="0"/>
          <w:numId w:val="25"/>
        </w:numPr>
        <w:spacing w:before="0" w:after="326"/>
        <w:rPr>
          <w:rFonts w:cs="Times New Roman"/>
        </w:rPr>
      </w:pPr>
      <w:bookmarkStart w:id="94" w:name="_Ref512031335"/>
      <w:r w:rsidRPr="00411CA0">
        <w:rPr>
          <w:rFonts w:cs="Times New Roman"/>
        </w:rPr>
        <w:t>绿灯右转时模式特征分布</w:t>
      </w:r>
      <w:bookmarkEnd w:id="94"/>
    </w:p>
    <w:p w14:paraId="0E287320" w14:textId="77777777" w:rsidR="00CC67A3" w:rsidRDefault="00CC67A3" w:rsidP="00CC67A3">
      <w:pPr>
        <w:ind w:firstLine="480"/>
      </w:pPr>
      <w:r>
        <w:rPr>
          <w:rFonts w:hint="eastAsia"/>
        </w:rPr>
        <w:t>模式</w:t>
      </w:r>
      <w:r>
        <w:rPr>
          <w:rFonts w:hint="eastAsia"/>
        </w:rPr>
        <w:t>1</w:t>
      </w:r>
      <w:r>
        <w:rPr>
          <w:rFonts w:hint="eastAsia"/>
        </w:rPr>
        <w:t>（即图中曲线</w:t>
      </w:r>
      <w:r>
        <w:rPr>
          <w:rFonts w:hint="eastAsia"/>
        </w:rPr>
        <w:t>LS</w:t>
      </w:r>
      <w:r>
        <w:rPr>
          <w:rFonts w:hint="eastAsia"/>
        </w:rPr>
        <w:t>）下左向的和直向的特征值较突出，但右向的特征值也不低，可认为在此模式下，驾驶员可能意图在右转后驶入左车道，故在看前方道路的同时也在看左方的来车，因此命名为模式</w:t>
      </w:r>
      <w:r>
        <w:rPr>
          <w:rFonts w:hint="eastAsia"/>
        </w:rPr>
        <w:t>LS</w:t>
      </w:r>
      <w:r>
        <w:rPr>
          <w:rFonts w:hint="eastAsia"/>
        </w:rPr>
        <w:t>（</w:t>
      </w:r>
      <w:r>
        <w:rPr>
          <w:rFonts w:hint="eastAsia"/>
        </w:rPr>
        <w:t>Left and Straight</w:t>
      </w:r>
      <w:r>
        <w:rPr>
          <w:rFonts w:hint="eastAsia"/>
        </w:rPr>
        <w:t>）。</w:t>
      </w:r>
    </w:p>
    <w:p w14:paraId="3DD22DCD" w14:textId="40D55DDA" w:rsidR="00EF1207" w:rsidRPr="00EF1207" w:rsidRDefault="00CC67A3" w:rsidP="00CC67A3">
      <w:pPr>
        <w:ind w:firstLine="480"/>
      </w:pPr>
      <w:r>
        <w:rPr>
          <w:rFonts w:hint="eastAsia"/>
        </w:rPr>
        <w:t>模式</w:t>
      </w:r>
      <w:r>
        <w:rPr>
          <w:rFonts w:hint="eastAsia"/>
        </w:rPr>
        <w:t>2</w:t>
      </w:r>
      <w:r>
        <w:rPr>
          <w:rFonts w:hint="eastAsia"/>
        </w:rPr>
        <w:t>（即图中曲线</w:t>
      </w:r>
      <w:r>
        <w:rPr>
          <w:rFonts w:hint="eastAsia"/>
        </w:rPr>
        <w:t>R</w:t>
      </w:r>
      <w:r>
        <w:rPr>
          <w:rFonts w:hint="eastAsia"/>
        </w:rPr>
        <w:t>）下右前方道路的注视时长最高，前方道路到右前方道路的转移概率和右前方道路的注视频次也比较高，与右向有关的特征均非常突出，说明在此模式下，驾驶员将注意力主要放在右侧，因此命名为模式</w:t>
      </w:r>
      <w:r>
        <w:rPr>
          <w:rFonts w:hint="eastAsia"/>
        </w:rPr>
        <w:t>R</w:t>
      </w:r>
      <w:r>
        <w:rPr>
          <w:rFonts w:hint="eastAsia"/>
        </w:rPr>
        <w:t>（</w:t>
      </w:r>
      <w:r>
        <w:rPr>
          <w:rFonts w:hint="eastAsia"/>
        </w:rPr>
        <w:t>Right</w:t>
      </w:r>
      <w:r>
        <w:rPr>
          <w:rFonts w:hint="eastAsia"/>
        </w:rPr>
        <w:t>）。</w:t>
      </w:r>
    </w:p>
    <w:p w14:paraId="4D8E20B9" w14:textId="769F271D"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F94B94">
        <w:rPr>
          <w:rFonts w:cs="Times New Roman"/>
        </w:rPr>
        <w:t>R</w:t>
      </w:r>
      <w:r w:rsidR="00644A89" w:rsidRPr="00411CA0">
        <w:rPr>
          <w:rFonts w:cs="Times New Roman"/>
        </w:rPr>
        <w:t>侧重关注左侧区域即车辆前方</w:t>
      </w:r>
      <w:r w:rsidR="00422E7C" w:rsidRPr="00411CA0">
        <w:rPr>
          <w:rFonts w:cs="Times New Roman"/>
        </w:rPr>
        <w:t>；直行时</w:t>
      </w:r>
      <w:r w:rsidR="0037414C">
        <w:rPr>
          <w:rFonts w:cs="Times New Roman" w:hint="eastAsia"/>
        </w:rPr>
        <w:t>，两种模式都对右前方道路保持较高的注视频次</w:t>
      </w:r>
      <w:r w:rsidR="00422E7C" w:rsidRPr="00411CA0">
        <w:rPr>
          <w:rFonts w:cs="Times New Roman"/>
        </w:rPr>
        <w:t>；右转时</w:t>
      </w:r>
      <w:r w:rsidR="00DF10CB">
        <w:rPr>
          <w:rFonts w:cs="Times New Roman" w:hint="eastAsia"/>
        </w:rPr>
        <w:t>，</w:t>
      </w:r>
      <w:r w:rsidR="003B7D82" w:rsidRPr="00411CA0">
        <w:rPr>
          <w:rFonts w:cs="Times New Roman"/>
        </w:rPr>
        <w:t>两种视觉搜索模式</w:t>
      </w:r>
      <w:r w:rsidR="00741F5C">
        <w:rPr>
          <w:rFonts w:cs="Times New Roman" w:hint="eastAsia"/>
        </w:rPr>
        <w:t>对左前方道路</w:t>
      </w:r>
      <w:r w:rsidR="003B7D82" w:rsidRPr="00411CA0">
        <w:rPr>
          <w:rFonts w:cs="Times New Roman"/>
        </w:rPr>
        <w:t>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5" w:name="_Toc512961583"/>
      <w:r w:rsidRPr="00411CA0">
        <w:t>红灯模式特征</w:t>
      </w:r>
      <w:bookmarkEnd w:id="95"/>
    </w:p>
    <w:p w14:paraId="3202F774" w14:textId="212CA0F3"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7037F4">
        <w:rPr>
          <w:rFonts w:cs="Times New Roman" w:hint="eastAsia"/>
        </w:rPr>
        <w:t>图</w:t>
      </w:r>
      <w:r w:rsidR="007037F4">
        <w:rPr>
          <w:rFonts w:cs="Times New Roman" w:hint="eastAsia"/>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lastRenderedPageBreak/>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25F73596"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7037F4">
        <w:rPr>
          <w:rFonts w:cs="Times New Roman" w:hint="eastAsia"/>
        </w:rPr>
        <w:t>图</w:t>
      </w:r>
      <w:r w:rsidR="007037F4">
        <w:rPr>
          <w:rFonts w:cs="Times New Roman" w:hint="eastAsia"/>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494BD2A2" w14:textId="56527A73" w:rsidR="009A7F9C" w:rsidRDefault="0028091A" w:rsidP="00EA3471">
      <w:pPr>
        <w:ind w:firstLine="480"/>
        <w:rPr>
          <w:rFonts w:cs="Times New Roman"/>
        </w:rPr>
      </w:pPr>
      <w:r>
        <w:rPr>
          <w:noProof/>
        </w:rPr>
        <w:drawing>
          <wp:anchor distT="0" distB="0" distL="114300" distR="114300" simplePos="0" relativeHeight="251632640" behindDoc="0" locked="0" layoutInCell="1" allowOverlap="1" wp14:anchorId="35307973" wp14:editId="6345FD01">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rPr>
      </w:pPr>
    </w:p>
    <w:p w14:paraId="2F63D984" w14:textId="77777777" w:rsidR="0003702B" w:rsidRPr="00411CA0" w:rsidRDefault="0003702B" w:rsidP="0003702B">
      <w:pPr>
        <w:ind w:firstLineChars="0" w:firstLine="0"/>
        <w:rPr>
          <w:rFonts w:cs="Times New Roman"/>
        </w:rPr>
      </w:pPr>
    </w:p>
    <w:p w14:paraId="2674FE51" w14:textId="10B1D342" w:rsidR="00A15096" w:rsidRDefault="004C162E" w:rsidP="008B1006">
      <w:pPr>
        <w:pStyle w:val="af1"/>
        <w:numPr>
          <w:ilvl w:val="0"/>
          <w:numId w:val="25"/>
        </w:numPr>
        <w:spacing w:before="0" w:after="326"/>
        <w:rPr>
          <w:rFonts w:cs="Times New Roman"/>
        </w:rPr>
      </w:pPr>
      <w:bookmarkStart w:id="96" w:name="_Ref512032018"/>
      <w:r w:rsidRPr="00411CA0">
        <w:rPr>
          <w:rFonts w:cs="Times New Roman"/>
        </w:rPr>
        <w:t>红灯左转时模式特征分布</w:t>
      </w:r>
      <w:bookmarkEnd w:id="96"/>
    </w:p>
    <w:p w14:paraId="48DC2537" w14:textId="77777777" w:rsidR="00062BE3" w:rsidRDefault="00062BE3" w:rsidP="00062BE3">
      <w:pPr>
        <w:ind w:firstLine="480"/>
      </w:pPr>
      <w:r>
        <w:rPr>
          <w:rFonts w:hint="eastAsia"/>
        </w:rPr>
        <w:t>模式</w:t>
      </w:r>
      <w:r>
        <w:rPr>
          <w:rFonts w:hint="eastAsia"/>
        </w:rPr>
        <w:t>1</w:t>
      </w:r>
      <w:r>
        <w:rPr>
          <w:rFonts w:hint="eastAsia"/>
        </w:rPr>
        <w:t>（即图中的曲线</w:t>
      </w:r>
      <w:r>
        <w:rPr>
          <w:rFonts w:hint="eastAsia"/>
        </w:rPr>
        <w:t>TL</w:t>
      </w:r>
      <w:r>
        <w:rPr>
          <w:rFonts w:hint="eastAsia"/>
        </w:rPr>
        <w:t>）下信号灯的注视频次和前方道路到左侧的转移概率较高，但由于前方道路的注视频次处于中等水平，再加上左侧的频次和时长较低，所以可认为驾驶员对左向关注度低，故可认为在此模式下，驾驶员对于信号灯关注度高，因此将其命名为模式</w:t>
      </w:r>
      <w:r>
        <w:rPr>
          <w:rFonts w:hint="eastAsia"/>
        </w:rPr>
        <w:t>TL</w:t>
      </w:r>
      <w:r>
        <w:rPr>
          <w:rFonts w:hint="eastAsia"/>
        </w:rPr>
        <w:t>（</w:t>
      </w:r>
      <w:r>
        <w:rPr>
          <w:rFonts w:hint="eastAsia"/>
        </w:rPr>
        <w:t>Traffic Light</w:t>
      </w:r>
      <w:r>
        <w:rPr>
          <w:rFonts w:hint="eastAsia"/>
        </w:rPr>
        <w:t>）。</w:t>
      </w:r>
    </w:p>
    <w:p w14:paraId="110250E3" w14:textId="408C78B6" w:rsidR="00062BE3" w:rsidRPr="00062BE3" w:rsidRDefault="00062BE3" w:rsidP="00062BE3">
      <w:pPr>
        <w:ind w:firstLine="480"/>
      </w:pPr>
      <w:r>
        <w:rPr>
          <w:rFonts w:hint="eastAsia"/>
        </w:rPr>
        <w:t>模式</w:t>
      </w:r>
      <w:r>
        <w:rPr>
          <w:rFonts w:hint="eastAsia"/>
        </w:rPr>
        <w:t>2</w:t>
      </w:r>
      <w:r>
        <w:rPr>
          <w:rFonts w:hint="eastAsia"/>
        </w:rPr>
        <w:t>（即图中的曲线</w:t>
      </w:r>
      <w:r>
        <w:rPr>
          <w:rFonts w:hint="eastAsia"/>
        </w:rPr>
        <w:t>L</w:t>
      </w:r>
      <w:r>
        <w:rPr>
          <w:rFonts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Pr>
          <w:rFonts w:hint="eastAsia"/>
        </w:rPr>
        <w:t>L</w:t>
      </w:r>
      <w:r>
        <w:rPr>
          <w:rFonts w:hint="eastAsia"/>
        </w:rPr>
        <w:t>（</w:t>
      </w:r>
      <w:r>
        <w:rPr>
          <w:rFonts w:hint="eastAsia"/>
        </w:rPr>
        <w:t>Left</w:t>
      </w:r>
      <w:r>
        <w:rPr>
          <w:rFonts w:hint="eastAsia"/>
        </w:rPr>
        <w:t>）。</w:t>
      </w:r>
    </w:p>
    <w:p w14:paraId="7F922874" w14:textId="0FE8E357"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427792FC" w:rsidR="00FC689E" w:rsidRPr="00D43391" w:rsidRDefault="00D43391" w:rsidP="00C97123">
      <w:pPr>
        <w:ind w:firstLine="480"/>
        <w:rPr>
          <w:rFonts w:cs="Times New Roman"/>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w:t>
      </w:r>
      <w:r w:rsidR="0047320B">
        <w:rPr>
          <w:rFonts w:cs="Times New Roman"/>
        </w:rPr>
        <w:t>L</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更方面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lastRenderedPageBreak/>
        <w:drawing>
          <wp:anchor distT="0" distB="0" distL="114300" distR="114300" simplePos="0" relativeHeight="251636736" behindDoc="0" locked="0" layoutInCell="1" allowOverlap="1" wp14:anchorId="4A9A97C5" wp14:editId="0F080D19">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rPr>
      </w:pPr>
    </w:p>
    <w:p w14:paraId="661FA672" w14:textId="77777777" w:rsidR="00FF1EED" w:rsidRPr="00680788" w:rsidRDefault="00FF1EED" w:rsidP="00365C6C">
      <w:pPr>
        <w:ind w:firstLine="480"/>
        <w:rPr>
          <w:rFonts w:cs="Times New Roman"/>
        </w:rPr>
      </w:pPr>
    </w:p>
    <w:p w14:paraId="093C8A4C" w14:textId="77777777" w:rsidR="00EC67C2" w:rsidRPr="00411CA0" w:rsidRDefault="0017099E" w:rsidP="008B1006">
      <w:pPr>
        <w:pStyle w:val="af1"/>
        <w:numPr>
          <w:ilvl w:val="0"/>
          <w:numId w:val="25"/>
        </w:numPr>
        <w:spacing w:before="0" w:after="326"/>
        <w:rPr>
          <w:rFonts w:cs="Times New Roman"/>
        </w:rPr>
      </w:pPr>
      <w:bookmarkStart w:id="97" w:name="_Ref512034823"/>
      <w:r w:rsidRPr="00411CA0">
        <w:rPr>
          <w:rFonts w:cs="Times New Roman"/>
        </w:rPr>
        <w:t>红</w:t>
      </w:r>
      <w:r w:rsidR="00EC67C2" w:rsidRPr="00411CA0">
        <w:rPr>
          <w:rFonts w:cs="Times New Roman"/>
        </w:rPr>
        <w:t>灯直行时模式特征分布</w:t>
      </w:r>
      <w:bookmarkEnd w:id="97"/>
    </w:p>
    <w:p w14:paraId="72924299" w14:textId="12589F3D"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411CA0">
        <w:rPr>
          <w:rFonts w:cs="Times New Roman"/>
        </w:rPr>
        <w:instrText xml:space="preserve"> \* MERGEFORMAT </w:instrText>
      </w:r>
      <w:r w:rsidR="00AF3779" w:rsidRPr="00411CA0">
        <w:rPr>
          <w:rFonts w:cs="Times New Roman"/>
        </w:rPr>
      </w:r>
      <w:r w:rsidR="00AF3779" w:rsidRPr="00411CA0">
        <w:rPr>
          <w:rFonts w:cs="Times New Roman"/>
        </w:rPr>
        <w:fldChar w:fldCharType="separate"/>
      </w:r>
      <w:r w:rsidR="007037F4">
        <w:rPr>
          <w:rFonts w:cs="Times New Roman" w:hint="eastAsia"/>
        </w:rPr>
        <w:t>图</w:t>
      </w:r>
      <w:r w:rsidR="007037F4">
        <w:rPr>
          <w:rFonts w:cs="Times New Roman" w:hint="eastAsia"/>
        </w:rPr>
        <w:t>4-23</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6430076A" w14:textId="77777777" w:rsidR="00FD0919" w:rsidRDefault="00FD0919" w:rsidP="00FD0919">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故依然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25C11BF2" w14:textId="62FA14AE" w:rsidR="00FD0919" w:rsidRPr="00FD0919" w:rsidRDefault="00FD0919" w:rsidP="005570B1">
      <w:pPr>
        <w:ind w:firstLine="480"/>
        <w:rPr>
          <w:rFonts w:cs="Times New Roman"/>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注度减弱，对左向、前向以及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22CA1F33" w14:textId="6CA5576C" w:rsidR="00453011" w:rsidRDefault="00453011" w:rsidP="00731512">
      <w:pPr>
        <w:ind w:firstLine="480"/>
        <w:rPr>
          <w:rFonts w:cs="Times New Roman"/>
        </w:rPr>
      </w:pPr>
      <w:r>
        <w:rPr>
          <w:noProof/>
        </w:rPr>
        <w:drawing>
          <wp:anchor distT="0" distB="0" distL="114300" distR="114300" simplePos="0" relativeHeight="251640832" behindDoc="0" locked="0" layoutInCell="1" allowOverlap="1" wp14:anchorId="1E17B862" wp14:editId="42EB239E">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rPr>
      </w:pPr>
    </w:p>
    <w:p w14:paraId="7011E23D" w14:textId="77777777" w:rsidR="00390CC2" w:rsidRPr="00411CA0" w:rsidRDefault="00390CC2" w:rsidP="008B1006">
      <w:pPr>
        <w:pStyle w:val="af1"/>
        <w:numPr>
          <w:ilvl w:val="0"/>
          <w:numId w:val="25"/>
        </w:numPr>
        <w:spacing w:before="0" w:after="326"/>
        <w:rPr>
          <w:rFonts w:cs="Times New Roman"/>
        </w:rPr>
      </w:pPr>
      <w:bookmarkStart w:id="98" w:name="_Ref512941549"/>
      <w:r w:rsidRPr="00411CA0">
        <w:rPr>
          <w:rFonts w:cs="Times New Roman"/>
        </w:rPr>
        <w:t>红灯右转时模式特征分布</w:t>
      </w:r>
      <w:bookmarkEnd w:id="98"/>
    </w:p>
    <w:p w14:paraId="07A232BB" w14:textId="634C4334" w:rsidR="004C162E" w:rsidRPr="00411CA0" w:rsidRDefault="001953AA" w:rsidP="001953AA">
      <w:pPr>
        <w:ind w:firstLine="480"/>
        <w:rPr>
          <w:rFonts w:cs="Times New Roman"/>
        </w:rPr>
      </w:pPr>
      <w:r w:rsidRPr="00411CA0">
        <w:rPr>
          <w:rFonts w:cs="Times New Roman"/>
        </w:rPr>
        <w:lastRenderedPageBreak/>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99" w:name="_Toc512961584"/>
      <w:r w:rsidRPr="00411CA0">
        <w:rPr>
          <w:rFonts w:cs="Times New Roman"/>
        </w:rPr>
        <w:t>本章小结</w:t>
      </w:r>
      <w:bookmarkEnd w:id="99"/>
    </w:p>
    <w:p w14:paraId="62696078" w14:textId="085FE714" w:rsidR="00C87CEF" w:rsidRPr="00411CA0" w:rsidRDefault="006B07D2" w:rsidP="00C87CEF">
      <w:pPr>
        <w:ind w:firstLine="480"/>
        <w:rPr>
          <w:rFonts w:cs="Times New Roman"/>
        </w:rPr>
      </w:pPr>
      <w:r w:rsidRPr="00411CA0">
        <w:rPr>
          <w:rFonts w:cs="Times New Roman"/>
        </w:rPr>
        <w:t>在本章中，</w:t>
      </w:r>
      <w:r w:rsidR="00F406DC">
        <w:rPr>
          <w:rFonts w:cs="Times New Roman" w:hint="eastAsia"/>
        </w:rPr>
        <w:t>讲述</w:t>
      </w:r>
      <w:r w:rsidRPr="00411CA0">
        <w:rPr>
          <w:rFonts w:cs="Times New Roman"/>
        </w:rPr>
        <w:t>层次聚类算法</w:t>
      </w:r>
      <w:r w:rsidR="00F406DC">
        <w:rPr>
          <w:rFonts w:cs="Times New Roman" w:hint="eastAsia"/>
        </w:rPr>
        <w:t>的聚类过程</w:t>
      </w:r>
      <w:r w:rsidRPr="00411CA0">
        <w:rPr>
          <w:rFonts w:cs="Times New Roman"/>
        </w:rPr>
        <w:t>，析取得到驾驶员在不同驾驶意图下的视觉搜索模式</w:t>
      </w:r>
      <w:r w:rsidR="00B86E1C">
        <w:rPr>
          <w:rFonts w:cs="Times New Roman" w:hint="eastAsia"/>
        </w:rPr>
        <w:t>，</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2B5BF13F"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1B349F">
        <w:rPr>
          <w:rFonts w:cs="Times New Roman"/>
        </w:rPr>
        <w:t>R</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22B60C2D" w:rsidR="006747A1" w:rsidRDefault="00E76AF2" w:rsidP="006C1B7F">
      <w:pPr>
        <w:ind w:firstLine="480"/>
        <w:rPr>
          <w:rFonts w:cs="Times New Roman"/>
        </w:rPr>
      </w:pPr>
      <w:r w:rsidRPr="00411CA0">
        <w:rPr>
          <w:rFonts w:cs="Times New Roman"/>
        </w:rPr>
        <w:t>在红灯情况下，左转时存在模式</w:t>
      </w:r>
      <w:r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Pr="00411CA0">
        <w:rPr>
          <w:rFonts w:cs="Times New Roman"/>
        </w:rPr>
        <w:t>TL</w:t>
      </w:r>
      <w:r w:rsidRPr="00411CA0">
        <w:rPr>
          <w:rFonts w:cs="Times New Roman"/>
        </w:rPr>
        <w:t>、模式</w:t>
      </w:r>
      <w:r>
        <w:rPr>
          <w:rFonts w:cs="Times New Roman"/>
        </w:rPr>
        <w:t>GTL</w:t>
      </w:r>
      <w:r w:rsidRPr="00411CA0">
        <w:rPr>
          <w:rFonts w:cs="Times New Roman"/>
        </w:rPr>
        <w:t>；右转时存在模式</w:t>
      </w:r>
      <w:r>
        <w:rPr>
          <w:rFonts w:cs="Times New Roman"/>
        </w:rPr>
        <w:t>RTL</w:t>
      </w:r>
      <w:r w:rsidRPr="00411CA0">
        <w:rPr>
          <w:rFonts w:cs="Times New Roman"/>
        </w:rPr>
        <w:t>、模式</w:t>
      </w:r>
      <w:r>
        <w:rPr>
          <w:rFonts w:cs="Times New Roman"/>
        </w:rPr>
        <w:t>LS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100" w:name="_Toc512961585"/>
      <w:r w:rsidRPr="00411CA0">
        <w:rPr>
          <w:rFonts w:cs="Times New Roman"/>
        </w:rPr>
        <w:t>建模与预测</w:t>
      </w:r>
      <w:bookmarkEnd w:id="100"/>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的新预方法，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r w:rsidR="00406CD2" w:rsidRPr="00411CA0">
        <w:rPr>
          <w:rFonts w:cs="Times New Roman"/>
        </w:rPr>
        <w:t>新预测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101" w:name="_Toc512961586"/>
      <w:r w:rsidRPr="00411CA0">
        <w:rPr>
          <w:rFonts w:cs="Times New Roman"/>
        </w:rPr>
        <w:t>有监督学习</w:t>
      </w:r>
      <w:r w:rsidR="00AA70B2" w:rsidRPr="00411CA0">
        <w:rPr>
          <w:rFonts w:cs="Times New Roman"/>
        </w:rPr>
        <w:t>算法简介</w:t>
      </w:r>
      <w:bookmarkEnd w:id="101"/>
    </w:p>
    <w:p w14:paraId="16757C53" w14:textId="29DE83E2"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7037F4">
        <w:rPr>
          <w:rFonts w:cs="Times New Roman"/>
          <w:vertAlign w:val="superscript"/>
        </w:rPr>
        <w:t>[27]</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4B805F16"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7037F4">
        <w:rPr>
          <w:rFonts w:cs="Times New Roman" w:hint="eastAsia"/>
        </w:rPr>
        <w:t>表</w:t>
      </w:r>
      <w:r w:rsidR="007037F4">
        <w:rPr>
          <w:rFonts w:cs="Times New Roman" w:hint="eastAsia"/>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102" w:name="_Ref512117625"/>
      <w:r w:rsidRPr="00411CA0">
        <w:rPr>
          <w:rFonts w:cs="Times New Roman"/>
        </w:rPr>
        <w:t>分类算法性能对比表</w:t>
      </w:r>
      <w:bookmarkEnd w:id="102"/>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向量机</w:t>
      </w:r>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3" w:name="_Toc512961587"/>
      <w:r w:rsidRPr="00411CA0">
        <w:rPr>
          <w:rStyle w:val="ad"/>
          <w:rFonts w:cs="Times New Roman"/>
          <w:bCs/>
          <w:sz w:val="24"/>
        </w:rPr>
        <w:lastRenderedPageBreak/>
        <w:t>支持向量机</w:t>
      </w:r>
      <w:r w:rsidR="00C27749" w:rsidRPr="00411CA0">
        <w:rPr>
          <w:rStyle w:val="ad"/>
          <w:rFonts w:cs="Times New Roman"/>
          <w:bCs/>
          <w:sz w:val="24"/>
        </w:rPr>
        <w:t>算法</w:t>
      </w:r>
      <w:r w:rsidR="00AA70B2" w:rsidRPr="00411CA0">
        <w:rPr>
          <w:rStyle w:val="ad"/>
          <w:rFonts w:cs="Times New Roman"/>
          <w:bCs/>
          <w:sz w:val="24"/>
        </w:rPr>
        <w:t>简介</w:t>
      </w:r>
      <w:bookmarkEnd w:id="103"/>
    </w:p>
    <w:p w14:paraId="08636120" w14:textId="6DC5C0D4"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向量机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7037F4">
        <w:rPr>
          <w:rFonts w:cs="Times New Roman"/>
          <w:vertAlign w:val="superscript"/>
        </w:rPr>
        <w:t>[28]</w:t>
      </w:r>
      <w:r w:rsidR="00556664" w:rsidRPr="00411CA0">
        <w:rPr>
          <w:rFonts w:cs="Times New Roman"/>
          <w:vertAlign w:val="superscript"/>
        </w:rPr>
        <w:fldChar w:fldCharType="end"/>
      </w:r>
      <w:r w:rsidR="005D3ADD">
        <w:rPr>
          <w:rFonts w:cs="Times New Roman"/>
          <w:vertAlign w:val="superscript"/>
        </w:rPr>
        <w:fldChar w:fldCharType="begin"/>
      </w:r>
      <w:r w:rsidR="005D3ADD">
        <w:rPr>
          <w:rFonts w:cs="Times New Roman"/>
          <w:vertAlign w:val="superscript"/>
        </w:rPr>
        <w:instrText xml:space="preserve"> REF _Ref512958202 \r \h </w:instrText>
      </w:r>
      <w:r w:rsidR="005D3ADD">
        <w:rPr>
          <w:rFonts w:cs="Times New Roman"/>
          <w:vertAlign w:val="superscript"/>
        </w:rPr>
      </w:r>
      <w:r w:rsidR="005D3ADD">
        <w:rPr>
          <w:rFonts w:cs="Times New Roman"/>
          <w:vertAlign w:val="superscript"/>
        </w:rPr>
        <w:fldChar w:fldCharType="separate"/>
      </w:r>
      <w:r w:rsidR="007037F4">
        <w:rPr>
          <w:rFonts w:cs="Times New Roman"/>
          <w:vertAlign w:val="superscript"/>
        </w:rPr>
        <w:t>[29]</w:t>
      </w:r>
      <w:r w:rsidR="005D3ADD">
        <w:rPr>
          <w:rFonts w:cs="Times New Roman"/>
          <w:vertAlign w:val="superscript"/>
        </w:rPr>
        <w:fldChar w:fldCharType="end"/>
      </w:r>
      <w:r w:rsidR="00183A06" w:rsidRPr="00411CA0">
        <w:rPr>
          <w:rFonts w:cs="Times New Roman"/>
        </w:rPr>
        <w:t>。</w:t>
      </w:r>
    </w:p>
    <w:p w14:paraId="6791AD6A" w14:textId="0B41EDA2"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若数据是三维的，则此时用来将数据分割开的是一个平面。显然，当数据的维数更高时，同理可得相应分割数据的方式。若数据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620352" behindDoc="1" locked="0" layoutInCell="1" allowOverlap="1" wp14:anchorId="44ED9B28" wp14:editId="51C22C54">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4" w:name="_Ref512205311"/>
      <w:r w:rsidRPr="00411CA0">
        <w:rPr>
          <w:rFonts w:cs="Times New Roman"/>
        </w:rPr>
        <w:t>超平面区分两类数据</w:t>
      </w:r>
      <w:bookmarkEnd w:id="104"/>
    </w:p>
    <w:p w14:paraId="2C65460C" w14:textId="4B6BA329"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411CA0">
        <w:rPr>
          <w:rFonts w:cs="Times New Roman"/>
        </w:rPr>
        <w:instrText xml:space="preserve"> \* MERGEFORMAT </w:instrText>
      </w:r>
      <w:r w:rsidR="00E628D9" w:rsidRPr="00411CA0">
        <w:rPr>
          <w:rFonts w:cs="Times New Roman"/>
        </w:rPr>
      </w:r>
      <w:r w:rsidR="00E628D9" w:rsidRPr="00411CA0">
        <w:rPr>
          <w:rFonts w:cs="Times New Roman"/>
        </w:rPr>
        <w:fldChar w:fldCharType="separate"/>
      </w:r>
      <w:r w:rsidR="007037F4">
        <w:rPr>
          <w:rFonts w:cs="Times New Roman" w:hint="eastAsia"/>
        </w:rPr>
        <w:t>图</w:t>
      </w:r>
      <w:r w:rsidR="007037F4">
        <w:rPr>
          <w:rFonts w:cs="Times New Roman" w:hint="eastAsia"/>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离决策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694080" behindDoc="0" locked="0" layoutInCell="1" allowOverlap="1" wp14:anchorId="6C134AC1" wp14:editId="212B7ABE">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5" w:name="_Ref512858107"/>
      <w:r w:rsidRPr="00411CA0">
        <w:rPr>
          <w:rFonts w:cs="Times New Roman"/>
        </w:rPr>
        <w:t>不同决策边界划分数据</w:t>
      </w:r>
      <w:bookmarkEnd w:id="105"/>
    </w:p>
    <w:p w14:paraId="2A9D5CB8" w14:textId="0E9D3EF9"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411CA0">
        <w:rPr>
          <w:rFonts w:cs="Times New Roman"/>
        </w:rPr>
        <w:instrText xml:space="preserve"> \* MERGEFORMAT </w:instrText>
      </w:r>
      <w:r w:rsidR="00856F10" w:rsidRPr="00411CA0">
        <w:rPr>
          <w:rFonts w:cs="Times New Roman"/>
        </w:rPr>
      </w:r>
      <w:r w:rsidR="00856F10" w:rsidRPr="00411CA0">
        <w:rPr>
          <w:rFonts w:cs="Times New Roman"/>
        </w:rPr>
        <w:fldChar w:fldCharType="separate"/>
      </w:r>
      <w:r w:rsidR="007037F4">
        <w:rPr>
          <w:rFonts w:cs="Times New Roman" w:hint="eastAsia"/>
        </w:rPr>
        <w:t>图</w:t>
      </w:r>
      <w:r w:rsidR="007037F4">
        <w:rPr>
          <w:rFonts w:cs="Times New Roman" w:hint="eastAsia"/>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0F4D8D">
        <w:rPr>
          <w:rFonts w:cs="Times New Roman" w:hint="eastAsia"/>
        </w:rPr>
        <w:t>“</w:t>
      </w:r>
      <w:r w:rsidR="00410CE5" w:rsidRPr="00411CA0">
        <w:rPr>
          <w:rFonts w:cs="Times New Roman"/>
        </w:rPr>
        <w:t>间隔</w:t>
      </w:r>
      <w:r w:rsidR="000F4D8D">
        <w:rPr>
          <w:rFonts w:cs="Times New Roman" w:hint="eastAsia"/>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1C4498">
        <w:rPr>
          <w:rFonts w:cs="Times New Roman" w:hint="eastAsia"/>
        </w:rPr>
        <w:t>“</w:t>
      </w:r>
      <w:r w:rsidR="00C158E7" w:rsidRPr="00411CA0">
        <w:rPr>
          <w:rFonts w:cs="Times New Roman"/>
        </w:rPr>
        <w:t>间隔</w:t>
      </w:r>
      <w:r w:rsidR="001C4498">
        <w:rPr>
          <w:rFonts w:cs="Times New Roman" w:hint="eastAsia"/>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242AFB">
        <w:rPr>
          <w:rFonts w:cs="Times New Roman" w:hint="eastAsia"/>
        </w:rPr>
        <w:t>“</w:t>
      </w:r>
      <w:r w:rsidR="00C158E7" w:rsidRPr="00411CA0">
        <w:rPr>
          <w:rFonts w:cs="Times New Roman"/>
        </w:rPr>
        <w:t>间隔</w:t>
      </w:r>
      <w:r w:rsidR="00242AFB">
        <w:rPr>
          <w:rFonts w:cs="Times New Roman" w:hint="eastAsia"/>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696128" behindDoc="0" locked="0" layoutInCell="1" allowOverlap="1" wp14:anchorId="4B3250B4" wp14:editId="1C1097E7">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6" w:name="_Ref512939055"/>
      <w:r w:rsidRPr="00411CA0">
        <w:rPr>
          <w:rFonts w:cs="Times New Roman"/>
        </w:rPr>
        <w:t>支持向量与间隔</w:t>
      </w:r>
      <w:bookmarkEnd w:id="106"/>
    </w:p>
    <w:p w14:paraId="777D4DE6" w14:textId="0265BA99"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5212F7">
        <w:rPr>
          <w:rFonts w:cs="Times New Roman" w:hint="eastAsia"/>
        </w:rPr>
        <w:t>“</w:t>
      </w:r>
      <w:r w:rsidR="005212F7" w:rsidRPr="00411CA0">
        <w:rPr>
          <w:rFonts w:cs="Times New Roman"/>
        </w:rPr>
        <w:t>间隔</w:t>
      </w:r>
      <w:r w:rsidR="005212F7">
        <w:rPr>
          <w:rFonts w:cs="Times New Roman" w:hint="eastAsia"/>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0E2B00"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0E2B00"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不同类的支持向量到超平面的距离的和如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2182E2E9" w:rsidR="00CE3BC2" w:rsidRPr="00411CA0" w:rsidRDefault="00BA227A" w:rsidP="00444FD3">
      <w:pPr>
        <w:ind w:firstLine="480"/>
        <w:rPr>
          <w:rFonts w:cs="Times New Roman"/>
        </w:rPr>
      </w:pPr>
      <w:r w:rsidRPr="00411CA0">
        <w:rPr>
          <w:rFonts w:cs="Times New Roman"/>
        </w:rPr>
        <w:t>该距离也为上文中所述的</w:t>
      </w:r>
      <w:r w:rsidR="00ED1B9B">
        <w:rPr>
          <w:rFonts w:cs="Times New Roman" w:hint="eastAsia"/>
        </w:rPr>
        <w:t>“</w:t>
      </w:r>
      <w:r w:rsidR="00ED1B9B" w:rsidRPr="00411CA0">
        <w:rPr>
          <w:rFonts w:cs="Times New Roman"/>
        </w:rPr>
        <w:t>间隔</w:t>
      </w:r>
      <w:r w:rsidR="00ED1B9B">
        <w:rPr>
          <w:rFonts w:cs="Times New Roman" w:hint="eastAsia"/>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0E2B00"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0E2B00"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0E2B00"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3AFDE804"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626496" behindDoc="0" locked="0" layoutInCell="1" allowOverlap="1" wp14:anchorId="53BD9699" wp14:editId="43A03A55">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向量机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411CA0">
        <w:rPr>
          <w:rFonts w:cs="Times New Roman"/>
        </w:rPr>
        <w:instrText xml:space="preserve"> \* MERGEFORMAT </w:instrText>
      </w:r>
      <w:r w:rsidR="00856F10" w:rsidRPr="00411CA0">
        <w:rPr>
          <w:rFonts w:cs="Times New Roman"/>
        </w:rPr>
      </w:r>
      <w:r w:rsidR="00856F10" w:rsidRPr="00411CA0">
        <w:rPr>
          <w:rFonts w:cs="Times New Roman"/>
        </w:rPr>
        <w:fldChar w:fldCharType="separate"/>
      </w:r>
      <w:r w:rsidR="007037F4">
        <w:rPr>
          <w:rFonts w:cs="Times New Roman" w:hint="eastAsia"/>
        </w:rPr>
        <w:t>图</w:t>
      </w:r>
      <w:r w:rsidR="007037F4">
        <w:rPr>
          <w:rFonts w:cs="Times New Roman" w:hint="eastAsia"/>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7" w:name="_Ref512359882"/>
      <w:r w:rsidRPr="00411CA0">
        <w:rPr>
          <w:rFonts w:cs="Times New Roman"/>
        </w:rPr>
        <w:t>通过核函数映射到高维空间</w:t>
      </w:r>
      <w:bookmarkEnd w:id="107"/>
    </w:p>
    <w:p w14:paraId="67854861" w14:textId="48576475" w:rsidR="00FC1D23" w:rsidRPr="00411CA0" w:rsidRDefault="00F77203" w:rsidP="00444FD3">
      <w:pPr>
        <w:ind w:firstLine="480"/>
        <w:rPr>
          <w:rFonts w:cs="Times New Roman"/>
        </w:rPr>
      </w:pPr>
      <w:r w:rsidRPr="00411CA0">
        <w:rPr>
          <w:rFonts w:cs="Times New Roman"/>
        </w:rPr>
        <w:t>支持向量机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向量机</w:t>
      </w:r>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7037F4">
        <w:rPr>
          <w:rFonts w:cs="Times New Roman"/>
          <w:vertAlign w:val="superscript"/>
        </w:rPr>
        <w:t>[30]</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8" w:name="_Toc512961588"/>
      <w:r w:rsidRPr="00411CA0">
        <w:t>随机森林算法简介</w:t>
      </w:r>
      <w:bookmarkEnd w:id="108"/>
    </w:p>
    <w:p w14:paraId="6E9E609A" w14:textId="7E4E6479"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w:t>
      </w:r>
      <w:r w:rsidR="00C30905" w:rsidRPr="00411CA0">
        <w:rPr>
          <w:rFonts w:cs="Times New Roman"/>
          <w:vertAlign w:val="superscript"/>
        </w:rPr>
        <w:fldChar w:fldCharType="begin"/>
      </w:r>
      <w:r w:rsidR="00C30905" w:rsidRPr="00411CA0">
        <w:rPr>
          <w:rFonts w:cs="Times New Roman"/>
          <w:vertAlign w:val="superscript"/>
        </w:rPr>
        <w:instrText xml:space="preserve"> REF _Ref512500807 \r \h  \* MERGEFORMAT </w:instrText>
      </w:r>
      <w:r w:rsidR="00C30905" w:rsidRPr="00411CA0">
        <w:rPr>
          <w:rFonts w:cs="Times New Roman"/>
          <w:vertAlign w:val="superscript"/>
        </w:rPr>
      </w:r>
      <w:r w:rsidR="00C30905" w:rsidRPr="00411CA0">
        <w:rPr>
          <w:rFonts w:cs="Times New Roman"/>
          <w:vertAlign w:val="superscript"/>
        </w:rPr>
        <w:fldChar w:fldCharType="separate"/>
      </w:r>
      <w:r w:rsidR="007037F4">
        <w:rPr>
          <w:rFonts w:cs="Times New Roman"/>
          <w:vertAlign w:val="superscript"/>
        </w:rPr>
        <w:t>[31]</w:t>
      </w:r>
      <w:r w:rsidR="00C30905" w:rsidRPr="00411CA0">
        <w:rPr>
          <w:rFonts w:cs="Times New Roman"/>
          <w:vertAlign w:val="superscript"/>
        </w:rPr>
        <w:fldChar w:fldCharType="end"/>
      </w:r>
      <w:r w:rsidRPr="00411CA0">
        <w:rPr>
          <w:rFonts w:cs="Times New Roman"/>
        </w:rPr>
        <w:t>。因为其实现简单、计算成本低且准确率高，被称为集成学习中一种优秀的算法。它同样可以用于用户回归，</w:t>
      </w:r>
      <w:r w:rsidR="001E601A" w:rsidRPr="00411CA0">
        <w:rPr>
          <w:rFonts w:cs="Times New Roman"/>
        </w:rPr>
        <w:t>其输出的类别是由个别树输出的类别的</w:t>
      </w:r>
      <w:r w:rsidR="001E601A" w:rsidRPr="00411CA0">
        <w:rPr>
          <w:rFonts w:cs="Times New Roman"/>
        </w:rPr>
        <w:lastRenderedPageBreak/>
        <w:t>种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学习器的数量，</w:t>
      </w:r>
      <w:r w:rsidR="00017E31" w:rsidRPr="00411CA0">
        <w:rPr>
          <w:rFonts w:cs="Times New Roman"/>
        </w:rPr>
        <w:t>可</w:t>
      </w:r>
      <w:r w:rsidR="00731558" w:rsidRPr="00411CA0">
        <w:rPr>
          <w:rFonts w:cs="Times New Roman"/>
        </w:rPr>
        <w:t>使随机森林的泛化误差降</w:t>
      </w:r>
      <w:r w:rsidR="00206BD0" w:rsidRPr="00411CA0">
        <w:rPr>
          <w:rFonts w:cs="Times New Roman"/>
        </w:rPr>
        <w:t>到更低</w:t>
      </w:r>
      <w:r w:rsidR="006F10B9" w:rsidRPr="006F10B9">
        <w:rPr>
          <w:rFonts w:cs="Times New Roman"/>
          <w:vertAlign w:val="superscript"/>
        </w:rPr>
        <w:fldChar w:fldCharType="begin"/>
      </w:r>
      <w:r w:rsidR="006F10B9" w:rsidRPr="006F10B9">
        <w:rPr>
          <w:rFonts w:cs="Times New Roman"/>
          <w:vertAlign w:val="superscript"/>
        </w:rPr>
        <w:instrText xml:space="preserve"> REF _Ref512957756 \r \h </w:instrText>
      </w:r>
      <w:r w:rsidR="006F10B9">
        <w:rPr>
          <w:rFonts w:cs="Times New Roman"/>
          <w:vertAlign w:val="superscript"/>
        </w:rPr>
        <w:instrText xml:space="preserve"> \* MERGEFORMAT </w:instrText>
      </w:r>
      <w:r w:rsidR="006F10B9" w:rsidRPr="006F10B9">
        <w:rPr>
          <w:rFonts w:cs="Times New Roman"/>
          <w:vertAlign w:val="superscript"/>
        </w:rPr>
      </w:r>
      <w:r w:rsidR="006F10B9" w:rsidRPr="006F10B9">
        <w:rPr>
          <w:rFonts w:cs="Times New Roman"/>
          <w:vertAlign w:val="superscript"/>
        </w:rPr>
        <w:fldChar w:fldCharType="separate"/>
      </w:r>
      <w:r w:rsidR="007037F4">
        <w:rPr>
          <w:rFonts w:cs="Times New Roman"/>
          <w:vertAlign w:val="superscript"/>
        </w:rPr>
        <w:t>[32]</w:t>
      </w:r>
      <w:r w:rsidR="006F10B9" w:rsidRPr="006F10B9">
        <w:rPr>
          <w:rFonts w:cs="Times New Roman"/>
          <w:vertAlign w:val="superscript"/>
        </w:rPr>
        <w:fldChar w:fldCharType="end"/>
      </w:r>
      <w:r w:rsidR="00731558" w:rsidRPr="00411CA0">
        <w:rPr>
          <w:rFonts w:cs="Times New Roman"/>
        </w:rPr>
        <w:t>。</w:t>
      </w:r>
      <w:r w:rsidR="00BF60ED" w:rsidRPr="00411CA0">
        <w:rPr>
          <w:rFonts w:cs="Times New Roman"/>
          <w:noProof/>
        </w:rPr>
        <w:drawing>
          <wp:anchor distT="0" distB="0" distL="114300" distR="114300" simplePos="0" relativeHeight="251649024" behindDoc="1" locked="0" layoutInCell="1" allowOverlap="1" wp14:anchorId="6A0AFD36" wp14:editId="74EA984E">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411CA0">
        <w:rPr>
          <w:rFonts w:cs="Times New Roman"/>
        </w:rPr>
        <w:instrText xml:space="preserve"> \* MERGEFORMAT </w:instrText>
      </w:r>
      <w:r w:rsidR="00A14434" w:rsidRPr="00411CA0">
        <w:rPr>
          <w:rFonts w:cs="Times New Roman"/>
        </w:rPr>
      </w:r>
      <w:r w:rsidR="00A14434" w:rsidRPr="00411CA0">
        <w:rPr>
          <w:rFonts w:cs="Times New Roman"/>
        </w:rPr>
        <w:fldChar w:fldCharType="separate"/>
      </w:r>
      <w:r w:rsidR="007037F4">
        <w:rPr>
          <w:rFonts w:cs="Times New Roman" w:hint="eastAsia"/>
        </w:rPr>
        <w:t>图</w:t>
      </w:r>
      <w:r w:rsidR="007037F4">
        <w:rPr>
          <w:rFonts w:cs="Times New Roman" w:hint="eastAsia"/>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09" w:name="_Ref512939101"/>
      <w:r w:rsidRPr="00411CA0">
        <w:rPr>
          <w:rFonts w:cs="Times New Roman"/>
        </w:rPr>
        <w:t>随机森林图解</w:t>
      </w:r>
      <w:bookmarkEnd w:id="109"/>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57BC9372"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r w:rsidR="00B750F9">
        <w:rPr>
          <w:rFonts w:cs="Times New Roman" w:hint="eastAsia"/>
        </w:rPr>
        <w:t>。</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有限次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r w:rsidR="00FB1836" w:rsidRPr="00411CA0">
        <w:rPr>
          <w:rFonts w:cs="Times New Roman"/>
        </w:rPr>
        <w:t>个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10" w:name="_Toc512961589"/>
      <w:r w:rsidRPr="00411CA0">
        <w:rPr>
          <w:rFonts w:cs="Times New Roman"/>
        </w:rPr>
        <w:t>聚类与有监督学习结合方法</w:t>
      </w:r>
      <w:bookmarkEnd w:id="110"/>
    </w:p>
    <w:p w14:paraId="1581E5F0" w14:textId="3A8FC2EC"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曲结构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665408" behindDoc="0" locked="0" layoutInCell="1" allowOverlap="1" wp14:anchorId="34841727" wp14:editId="66E1E8D6">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F44EC75" id="组合 118" o:spid="_x0000_s1026" style="position:absolute;left:0;text-align:left;margin-left:-.4pt;margin-top:57pt;width:453.85pt;height:169.8pt;z-index:251665408;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11" w:name="_Ref512449686"/>
      <w:r w:rsidRPr="00411CA0">
        <w:rPr>
          <w:rFonts w:cs="Times New Roman"/>
        </w:rPr>
        <w:t>未分别聚类时的调和曲线</w:t>
      </w:r>
      <w:bookmarkEnd w:id="111"/>
    </w:p>
    <w:p w14:paraId="2A833399" w14:textId="7E68CBE4"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新预测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7037F4">
        <w:rPr>
          <w:rFonts w:cs="Times New Roman" w:hint="eastAsia"/>
        </w:rPr>
        <w:t>图</w:t>
      </w:r>
      <w:r w:rsidR="007037F4">
        <w:rPr>
          <w:rFonts w:cs="Times New Roman" w:hint="eastAsia"/>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0E2B00" w:rsidP="005278A7">
      <w:pPr>
        <w:ind w:firstLine="420"/>
        <w:rPr>
          <w:rFonts w:cs="Times New Roman"/>
        </w:rPr>
      </w:pPr>
      <w:r>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715454"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12" w:name="_Ref512067872"/>
      <w:r w:rsidRPr="00411CA0">
        <w:rPr>
          <w:rFonts w:cs="Times New Roman"/>
        </w:rPr>
        <w:t>聚类与有监督学习结合流程图</w:t>
      </w:r>
      <w:bookmarkEnd w:id="112"/>
    </w:p>
    <w:p w14:paraId="6F811CF0" w14:textId="3F48C81E" w:rsidR="00E55529" w:rsidRPr="00411CA0" w:rsidRDefault="002718F2" w:rsidP="004D03C8">
      <w:pPr>
        <w:pStyle w:val="1"/>
        <w:spacing w:before="163"/>
        <w:rPr>
          <w:rFonts w:cs="Times New Roman"/>
        </w:rPr>
      </w:pPr>
      <w:bookmarkStart w:id="113" w:name="_Toc512961590"/>
      <w:r w:rsidRPr="00411CA0">
        <w:rPr>
          <w:rFonts w:cs="Times New Roman"/>
        </w:rPr>
        <w:lastRenderedPageBreak/>
        <w:t>支持向量机预测</w:t>
      </w:r>
      <w:bookmarkEnd w:id="113"/>
    </w:p>
    <w:p w14:paraId="47400D06" w14:textId="646E0FBA" w:rsidR="00E55529" w:rsidRPr="00411CA0" w:rsidRDefault="00265839" w:rsidP="004D03C8">
      <w:pPr>
        <w:pStyle w:val="2"/>
        <w:spacing w:before="163"/>
      </w:pPr>
      <w:bookmarkStart w:id="114" w:name="_Toc512961591"/>
      <w:r w:rsidRPr="00411CA0">
        <w:t>网格搜索法</w:t>
      </w:r>
      <w:r w:rsidR="00A92677" w:rsidRPr="00411CA0">
        <w:t>参数寻优</w:t>
      </w:r>
      <w:bookmarkEnd w:id="114"/>
    </w:p>
    <w:p w14:paraId="7F407BB6" w14:textId="0DB3725A" w:rsidR="005034CB" w:rsidRPr="00411CA0" w:rsidRDefault="00EB0992" w:rsidP="005034CB">
      <w:pPr>
        <w:ind w:firstLine="480"/>
        <w:rPr>
          <w:rFonts w:cs="Times New Roman"/>
        </w:rPr>
      </w:pPr>
      <w:r w:rsidRPr="00411CA0">
        <w:rPr>
          <w:rFonts w:cs="Times New Roman"/>
        </w:rPr>
        <w:t>支持向量机</w:t>
      </w:r>
      <w:r w:rsidR="00D82D73" w:rsidRPr="00411CA0">
        <w:rPr>
          <w:rFonts w:cs="Times New Roman"/>
        </w:rPr>
        <w:t>算法</w:t>
      </w:r>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7037F4">
        <w:rPr>
          <w:rFonts w:cs="Times New Roman"/>
          <w:vertAlign w:val="superscript"/>
        </w:rPr>
        <w:t>[33]</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r w:rsidRPr="00411CA0">
        <w:rPr>
          <w:rFonts w:cs="Times New Roman"/>
        </w:rPr>
        <w:t>若参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5" w:name="_Toc512961592"/>
      <w:r w:rsidRPr="00411CA0">
        <w:t>交叉</w:t>
      </w:r>
      <w:r w:rsidR="007D39AC" w:rsidRPr="00411CA0">
        <w:t>验证</w:t>
      </w:r>
      <w:r w:rsidRPr="00411CA0">
        <w:t>简介</w:t>
      </w:r>
      <w:bookmarkEnd w:id="115"/>
    </w:p>
    <w:p w14:paraId="62DEFCB4" w14:textId="16223046"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r w:rsidR="007A6D0D" w:rsidRPr="00411CA0">
        <w:rPr>
          <w:rFonts w:cs="Times New Roman"/>
        </w:rPr>
        <w:t>个子集，并将这</w:t>
      </w:r>
      <w:r w:rsidR="007A6D0D" w:rsidRPr="00411CA0">
        <w:rPr>
          <w:rFonts w:cs="Times New Roman"/>
        </w:rPr>
        <w:t>n</w:t>
      </w:r>
      <w:r w:rsidR="007A6D0D" w:rsidRPr="00411CA0">
        <w:rPr>
          <w:rFonts w:cs="Times New Roman"/>
        </w:rPr>
        <w:t>份数据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7037F4">
        <w:rPr>
          <w:rFonts w:cs="Times New Roman"/>
          <w:vertAlign w:val="superscript"/>
        </w:rPr>
        <w:t>[34]</w:t>
      </w:r>
      <w:r w:rsidR="0063201E" w:rsidRPr="00411CA0">
        <w:rPr>
          <w:rFonts w:cs="Times New Roman"/>
          <w:vertAlign w:val="superscript"/>
        </w:rPr>
        <w:fldChar w:fldCharType="end"/>
      </w:r>
      <w:r w:rsidR="007A6D0D" w:rsidRPr="00411CA0">
        <w:rPr>
          <w:rFonts w:cs="Times New Roman"/>
        </w:rPr>
        <w:t>。常见划分份数为十，也称为十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7037F4">
        <w:rPr>
          <w:rFonts w:cs="Times New Roman" w:hint="eastAsia"/>
        </w:rPr>
        <w:t>图</w:t>
      </w:r>
      <w:r w:rsidR="007037F4">
        <w:rPr>
          <w:rFonts w:cs="Times New Roman" w:hint="eastAsia"/>
        </w:rPr>
        <w:t>5-8</w:t>
      </w:r>
      <w:r w:rsidR="007A6D0D" w:rsidRPr="00411CA0">
        <w:rPr>
          <w:rFonts w:cs="Times New Roman"/>
        </w:rPr>
        <w:fldChar w:fldCharType="end"/>
      </w:r>
      <w:r w:rsidR="00231D33" w:rsidRPr="00411CA0">
        <w:rPr>
          <w:rFonts w:cs="Times New Roman"/>
        </w:rPr>
        <w:t>。</w:t>
      </w:r>
    </w:p>
    <w:p w14:paraId="40D2B707" w14:textId="12B451F8" w:rsidR="007A68E3" w:rsidRPr="00411CA0" w:rsidRDefault="0034584F" w:rsidP="00C67966">
      <w:pPr>
        <w:ind w:firstLine="480"/>
        <w:rPr>
          <w:rFonts w:cs="Times New Roman"/>
        </w:rPr>
      </w:pPr>
      <w:bookmarkStart w:id="116" w:name="_GoBack"/>
      <w:r>
        <w:rPr>
          <w:rFonts w:cs="Times New Roman"/>
          <w:noProof/>
        </w:rPr>
        <w:drawing>
          <wp:anchor distT="0" distB="0" distL="114300" distR="114300" simplePos="0" relativeHeight="251705344" behindDoc="0" locked="0" layoutInCell="1" allowOverlap="1" wp14:anchorId="2AB948FF" wp14:editId="61B4655C">
            <wp:simplePos x="0" y="0"/>
            <wp:positionH relativeFrom="column">
              <wp:posOffset>540385</wp:posOffset>
            </wp:positionH>
            <wp:positionV relativeFrom="paragraph">
              <wp:posOffset>67724</wp:posOffset>
            </wp:positionV>
            <wp:extent cx="4658400" cy="1530000"/>
            <wp:effectExtent l="0" t="0" r="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30000"/>
                    </a:xfrm>
                    <a:prstGeom prst="rect">
                      <a:avLst/>
                    </a:prstGeom>
                  </pic:spPr>
                </pic:pic>
              </a:graphicData>
            </a:graphic>
            <wp14:sizeRelH relativeFrom="margin">
              <wp14:pctWidth>0</wp14:pctWidth>
            </wp14:sizeRelH>
            <wp14:sizeRelV relativeFrom="margin">
              <wp14:pctHeight>0</wp14:pctHeight>
            </wp14:sizeRelV>
          </wp:anchor>
        </w:drawing>
      </w:r>
      <w:bookmarkEnd w:id="116"/>
    </w:p>
    <w:p w14:paraId="46171906" w14:textId="29989082" w:rsidR="007A68E3" w:rsidRPr="00411CA0" w:rsidRDefault="007A68E3" w:rsidP="00C67966">
      <w:pPr>
        <w:ind w:firstLine="480"/>
        <w:rPr>
          <w:rFonts w:cs="Times New Roman"/>
        </w:rPr>
      </w:pPr>
    </w:p>
    <w:p w14:paraId="1DDCB456" w14:textId="0585E133"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6E70F084"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7" w:name="_Ref512080309"/>
      <w:r w:rsidRPr="00411CA0">
        <w:rPr>
          <w:rFonts w:cs="Times New Roman"/>
        </w:rPr>
        <w:t>十折交叉</w:t>
      </w:r>
      <w:r w:rsidR="008B793C" w:rsidRPr="00411CA0">
        <w:rPr>
          <w:rFonts w:cs="Times New Roman"/>
        </w:rPr>
        <w:t>验证</w:t>
      </w:r>
      <w:r w:rsidRPr="00411CA0">
        <w:rPr>
          <w:rFonts w:cs="Times New Roman"/>
        </w:rPr>
        <w:t>图解</w:t>
      </w:r>
      <w:bookmarkEnd w:id="117"/>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8" w:name="_Toc512961593"/>
      <w:r w:rsidRPr="00411CA0">
        <w:t>新方法预测结果</w:t>
      </w:r>
      <w:bookmarkEnd w:id="118"/>
    </w:p>
    <w:p w14:paraId="1F7B4541" w14:textId="3EB3600F" w:rsidR="00C055AA" w:rsidRPr="00411CA0" w:rsidRDefault="00081DC8" w:rsidP="00F44123">
      <w:pPr>
        <w:ind w:firstLine="480"/>
        <w:rPr>
          <w:rFonts w:cs="Times New Roman"/>
        </w:rPr>
      </w:pPr>
      <w:r>
        <w:rPr>
          <w:rFonts w:cs="Times New Roman" w:hint="eastAsia"/>
        </w:rPr>
        <w:t>（</w:t>
      </w:r>
      <w:r>
        <w:rPr>
          <w:rFonts w:cs="Times New Roman" w:hint="eastAsia"/>
        </w:rPr>
        <w:t>1</w:t>
      </w:r>
      <w:r>
        <w:rPr>
          <w:rFonts w:cs="Times New Roman" w:hint="eastAsia"/>
        </w:rPr>
        <w:t>）</w:t>
      </w:r>
      <w:r w:rsidR="006A3E7D" w:rsidRPr="00411CA0">
        <w:rPr>
          <w:rFonts w:cs="Times New Roman"/>
        </w:rPr>
        <w:t>如</w:t>
      </w:r>
      <w:r w:rsidR="006A3E7D" w:rsidRPr="00411CA0">
        <w:rPr>
          <w:rFonts w:cs="Times New Roman"/>
        </w:rPr>
        <w:fldChar w:fldCharType="begin"/>
      </w:r>
      <w:r w:rsidR="006A3E7D" w:rsidRPr="00411CA0">
        <w:rPr>
          <w:rFonts w:cs="Times New Roman"/>
        </w:rPr>
        <w:instrText xml:space="preserve"> REF _Ref512090086 \n \h </w:instrText>
      </w:r>
      <w:r w:rsidR="00F44123" w:rsidRPr="00411CA0">
        <w:rPr>
          <w:rFonts w:cs="Times New Roman"/>
        </w:rPr>
        <w:instrText xml:space="preserve"> \* MERGEFORMAT </w:instrText>
      </w:r>
      <w:r w:rsidR="006A3E7D" w:rsidRPr="00411CA0">
        <w:rPr>
          <w:rFonts w:cs="Times New Roman"/>
        </w:rPr>
      </w:r>
      <w:r w:rsidR="006A3E7D" w:rsidRPr="00411CA0">
        <w:rPr>
          <w:rFonts w:cs="Times New Roman"/>
        </w:rPr>
        <w:fldChar w:fldCharType="separate"/>
      </w:r>
      <w:r w:rsidR="007037F4">
        <w:rPr>
          <w:rFonts w:cs="Times New Roman" w:hint="eastAsia"/>
        </w:rPr>
        <w:t>图</w:t>
      </w:r>
      <w:r w:rsidR="007037F4">
        <w:rPr>
          <w:rFonts w:cs="Times New Roman" w:hint="eastAsia"/>
        </w:rPr>
        <w:t>5-9</w:t>
      </w:r>
      <w:r w:rsidR="006A3E7D" w:rsidRPr="00411CA0">
        <w:rPr>
          <w:rFonts w:cs="Times New Roman"/>
        </w:rPr>
        <w:fldChar w:fldCharType="end"/>
      </w:r>
      <w:r w:rsidR="006A3E7D" w:rsidRPr="00411CA0">
        <w:rPr>
          <w:rFonts w:cs="Times New Roman"/>
        </w:rPr>
        <w:t>所示，分别为绿灯情况下，十折交叉验证和五折交叉验证时，</w:t>
      </w:r>
      <w:r w:rsidR="007C0000" w:rsidRPr="00411CA0">
        <w:rPr>
          <w:rFonts w:cs="Times New Roman"/>
        </w:rPr>
        <w:t>新方法</w:t>
      </w:r>
      <w:r w:rsidR="006A3E7D"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624448" behindDoc="0" locked="0" layoutInCell="1" allowOverlap="1" wp14:anchorId="390C2D00" wp14:editId="4FF48AA8">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D7C1798" id="组合 140" o:spid="_x0000_s1026" style="position:absolute;left:0;text-align:left;margin-left:-.25pt;margin-top:75.3pt;width:454pt;height:169.75pt;z-index:25162444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9"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9"/>
    </w:p>
    <w:p w14:paraId="4A0BFAE8" w14:textId="7795AB51" w:rsidR="00351D75" w:rsidRDefault="0062227C" w:rsidP="00657D96">
      <w:pPr>
        <w:ind w:firstLine="480"/>
        <w:rPr>
          <w:rFonts w:cs="Times New Roman"/>
        </w:rPr>
      </w:pPr>
      <w:r>
        <w:rPr>
          <w:rFonts w:cs="Times New Roman" w:hint="eastAsia"/>
        </w:rPr>
        <w:t>（</w:t>
      </w:r>
      <w:r>
        <w:rPr>
          <w:rFonts w:cs="Times New Roman" w:hint="eastAsia"/>
        </w:rPr>
        <w:t>2</w:t>
      </w:r>
      <w:r>
        <w:rPr>
          <w:rFonts w:cs="Times New Roman" w:hint="eastAsia"/>
        </w:rPr>
        <w:t>）</w:t>
      </w:r>
      <w:r w:rsidR="00BC568C" w:rsidRPr="00411CA0">
        <w:rPr>
          <w:rFonts w:cs="Times New Roman"/>
        </w:rPr>
        <w:t>如</w:t>
      </w:r>
      <w:r w:rsidR="00BC568C" w:rsidRPr="00411CA0">
        <w:rPr>
          <w:rFonts w:cs="Times New Roman"/>
        </w:rPr>
        <w:fldChar w:fldCharType="begin"/>
      </w:r>
      <w:r w:rsidR="00BC568C" w:rsidRPr="00411CA0">
        <w:rPr>
          <w:rFonts w:cs="Times New Roman"/>
        </w:rPr>
        <w:instrText xml:space="preserve"> REF _Ref512094118 \n \h </w:instrText>
      </w:r>
      <w:r w:rsidR="00A91B92" w:rsidRPr="00411CA0">
        <w:rPr>
          <w:rFonts w:cs="Times New Roman"/>
        </w:rPr>
        <w:instrText xml:space="preserve"> \* MERGEFORMAT </w:instrText>
      </w:r>
      <w:r w:rsidR="00BC568C" w:rsidRPr="00411CA0">
        <w:rPr>
          <w:rFonts w:cs="Times New Roman"/>
        </w:rPr>
      </w:r>
      <w:r w:rsidR="00BC568C" w:rsidRPr="00411CA0">
        <w:rPr>
          <w:rFonts w:cs="Times New Roman"/>
        </w:rPr>
        <w:fldChar w:fldCharType="separate"/>
      </w:r>
      <w:r w:rsidR="007037F4">
        <w:rPr>
          <w:rFonts w:cs="Times New Roman" w:hint="eastAsia"/>
        </w:rPr>
        <w:t>图</w:t>
      </w:r>
      <w:r w:rsidR="007037F4">
        <w:rPr>
          <w:rFonts w:cs="Times New Roman" w:hint="eastAsia"/>
        </w:rPr>
        <w:t>5-10</w:t>
      </w:r>
      <w:r w:rsidR="00BC568C" w:rsidRPr="00411CA0">
        <w:rPr>
          <w:rFonts w:cs="Times New Roman"/>
        </w:rPr>
        <w:fldChar w:fldCharType="end"/>
      </w:r>
      <w:r w:rsidR="00BC568C" w:rsidRPr="00411CA0">
        <w:rPr>
          <w:rFonts w:cs="Times New Roman"/>
        </w:rPr>
        <w:t>所示，分别为红灯情况下，十折交叉验证和五折交叉验证时，新方法的准确率。</w:t>
      </w:r>
    </w:p>
    <w:p w14:paraId="180F9AC3" w14:textId="77777777" w:rsidR="00C10360" w:rsidRDefault="00C10360" w:rsidP="00C10360">
      <w:pPr>
        <w:ind w:firstLine="480"/>
        <w:rPr>
          <w:rFonts w:cs="Times New Roman"/>
        </w:rPr>
      </w:pPr>
      <w:r w:rsidRPr="00411CA0">
        <w:rPr>
          <w:rFonts w:cs="Times New Roman"/>
        </w:rPr>
        <w:t>十折交叉验证时，图中显示准确率最高为</w:t>
      </w:r>
      <w:r w:rsidRPr="00411CA0">
        <w:rPr>
          <w:rFonts w:cs="Times New Roman"/>
        </w:rPr>
        <w:t>70%</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4.8</w:t>
      </w:r>
      <w:r w:rsidRPr="00411CA0">
        <w:rPr>
          <w:rFonts w:cs="Times New Roman"/>
        </w:rPr>
        <w:t>至</w:t>
      </w:r>
      <w:r w:rsidRPr="00411CA0">
        <w:rPr>
          <w:rFonts w:cs="Times New Roman"/>
        </w:rPr>
        <w:t>15.2</w:t>
      </w:r>
      <w:r w:rsidRPr="00411CA0">
        <w:rPr>
          <w:rFonts w:cs="Times New Roman"/>
        </w:rPr>
        <w:t>。最终可得当</w:t>
      </w:r>
      <w:r w:rsidRPr="00411CA0">
        <w:rPr>
          <w:rFonts w:cs="Times New Roman"/>
        </w:rPr>
        <w:t>g=0.9</w:t>
      </w:r>
      <w:r w:rsidRPr="00411CA0">
        <w:rPr>
          <w:rFonts w:cs="Times New Roman"/>
        </w:rPr>
        <w:t>，</w:t>
      </w:r>
      <w:r w:rsidRPr="00411CA0">
        <w:rPr>
          <w:rFonts w:cs="Times New Roman"/>
        </w:rPr>
        <w:t>c=10.3</w:t>
      </w:r>
      <w:r w:rsidRPr="00411CA0">
        <w:rPr>
          <w:rFonts w:cs="Times New Roman"/>
        </w:rPr>
        <w:t>时，准确率为</w:t>
      </w:r>
      <w:r w:rsidRPr="00411CA0">
        <w:rPr>
          <w:rFonts w:cs="Times New Roman"/>
        </w:rPr>
        <w:t>71.9%</w:t>
      </w:r>
      <w:r>
        <w:rPr>
          <w:rFonts w:cs="Times New Roman" w:hint="eastAsia"/>
        </w:rPr>
        <w:t>。</w:t>
      </w:r>
    </w:p>
    <w:p w14:paraId="0070450F" w14:textId="77777777" w:rsidR="00C10360" w:rsidRDefault="00C10360">
      <w:pPr>
        <w:spacing w:before="0" w:after="0"/>
        <w:ind w:firstLineChars="0" w:firstLine="0"/>
        <w:rPr>
          <w:rFonts w:cs="Times New Roman"/>
        </w:rPr>
      </w:pPr>
      <w:r>
        <w:rPr>
          <w:rFonts w:cs="Times New Roman"/>
        </w:rPr>
        <w:br w:type="page"/>
      </w:r>
    </w:p>
    <w:p w14:paraId="4585E5E1" w14:textId="479AEBCB" w:rsidR="00C10360" w:rsidRPr="00411CA0" w:rsidRDefault="00C10360" w:rsidP="00C10360">
      <w:pPr>
        <w:pStyle w:val="afd"/>
        <w:rPr>
          <w:rFonts w:cs="Times New Roman"/>
        </w:rPr>
      </w:pPr>
      <w:r w:rsidRPr="00411CA0">
        <w:rPr>
          <w:rFonts w:cs="Times New Roman"/>
          <w:noProof/>
        </w:rPr>
        <w:lastRenderedPageBreak/>
        <mc:AlternateContent>
          <mc:Choice Requires="wpg">
            <w:drawing>
              <wp:anchor distT="0" distB="0" distL="114300" distR="114300" simplePos="0" relativeHeight="251630592" behindDoc="0" locked="0" layoutInCell="1" allowOverlap="1" wp14:anchorId="2FFBE91E" wp14:editId="737840FF">
                <wp:simplePos x="0" y="0"/>
                <wp:positionH relativeFrom="column">
                  <wp:posOffset>3175</wp:posOffset>
                </wp:positionH>
                <wp:positionV relativeFrom="paragraph">
                  <wp:posOffset>1817</wp:posOffset>
                </wp:positionV>
                <wp:extent cx="5763600" cy="2156400"/>
                <wp:effectExtent l="0" t="0" r="8890" b="0"/>
                <wp:wrapSquare wrapText="bothSides"/>
                <wp:docPr id="150" name="组合 150"/>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00E8450" id="组合 150" o:spid="_x0000_s1026" style="position:absolute;left:0;text-align:left;margin-left:.25pt;margin-top:.15pt;width:453.85pt;height:169.8pt;z-index:2516305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8A5688D" w14:textId="2978E91C" w:rsidR="00BC568C" w:rsidRPr="00C10360" w:rsidRDefault="00C10360" w:rsidP="00C10360">
      <w:pPr>
        <w:pStyle w:val="af1"/>
        <w:numPr>
          <w:ilvl w:val="0"/>
          <w:numId w:val="13"/>
        </w:numPr>
        <w:spacing w:before="0" w:after="326"/>
        <w:rPr>
          <w:rFonts w:cs="Times New Roman"/>
        </w:rPr>
      </w:pPr>
      <w:bookmarkStart w:id="120" w:name="_Ref512094118"/>
      <w:r w:rsidRPr="00411CA0">
        <w:rPr>
          <w:rFonts w:cs="Times New Roman"/>
        </w:rPr>
        <w:t>红灯时新方法的准确率</w:t>
      </w:r>
      <w:bookmarkEnd w:id="120"/>
    </w:p>
    <w:p w14:paraId="5D6C58BD" w14:textId="09043122" w:rsidR="0023151E" w:rsidRPr="00411CA0" w:rsidRDefault="008E4EC3" w:rsidP="00F814A6">
      <w:pPr>
        <w:ind w:firstLine="480"/>
        <w:rPr>
          <w:rFonts w:cs="Times New Roman"/>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20952028" w14:textId="77777777" w:rsidR="000E085E" w:rsidRPr="00411CA0" w:rsidRDefault="0030490F" w:rsidP="000E085E">
      <w:pPr>
        <w:pStyle w:val="2"/>
        <w:spacing w:before="163"/>
      </w:pPr>
      <w:bookmarkStart w:id="121" w:name="_Toc512961594"/>
      <w:r w:rsidRPr="00411CA0">
        <w:t>传统方法预测结果</w:t>
      </w:r>
      <w:bookmarkEnd w:id="121"/>
    </w:p>
    <w:p w14:paraId="13FF5BAD" w14:textId="26522DB7" w:rsidR="00385AF2" w:rsidRPr="00411CA0" w:rsidRDefault="00CE3626" w:rsidP="00385AF2">
      <w:pPr>
        <w:ind w:firstLine="480"/>
        <w:rPr>
          <w:rFonts w:cs="Times New Roman"/>
        </w:rPr>
      </w:pPr>
      <w:r>
        <w:rPr>
          <w:rFonts w:cs="Times New Roman" w:hint="eastAsia"/>
        </w:rPr>
        <w:t>（</w:t>
      </w:r>
      <w:r>
        <w:rPr>
          <w:rFonts w:cs="Times New Roman" w:hint="eastAsia"/>
        </w:rPr>
        <w:t>1</w:t>
      </w:r>
      <w:r>
        <w:rPr>
          <w:rFonts w:cs="Times New Roman" w:hint="eastAsia"/>
        </w:rPr>
        <w:t>）</w:t>
      </w:r>
      <w:r w:rsidR="00385AF2" w:rsidRPr="00411CA0">
        <w:rPr>
          <w:rFonts w:cs="Times New Roman"/>
        </w:rPr>
        <w:t>如</w:t>
      </w:r>
      <w:r w:rsidR="00385AF2" w:rsidRPr="00411CA0">
        <w:rPr>
          <w:rFonts w:cs="Times New Roman"/>
        </w:rPr>
        <w:fldChar w:fldCharType="begin"/>
      </w:r>
      <w:r w:rsidR="00385AF2" w:rsidRPr="00411CA0">
        <w:rPr>
          <w:rFonts w:cs="Times New Roman"/>
        </w:rPr>
        <w:instrText xml:space="preserve"> REF _Ref512094008 \n \h </w:instrText>
      </w:r>
      <w:r w:rsidR="00A91B92" w:rsidRPr="00411CA0">
        <w:rPr>
          <w:rFonts w:cs="Times New Roman"/>
        </w:rPr>
        <w:instrText xml:space="preserve"> \* MERGEFORMAT </w:instrText>
      </w:r>
      <w:r w:rsidR="00385AF2" w:rsidRPr="00411CA0">
        <w:rPr>
          <w:rFonts w:cs="Times New Roman"/>
        </w:rPr>
      </w:r>
      <w:r w:rsidR="00385AF2" w:rsidRPr="00411CA0">
        <w:rPr>
          <w:rFonts w:cs="Times New Roman"/>
        </w:rPr>
        <w:fldChar w:fldCharType="separate"/>
      </w:r>
      <w:r w:rsidR="007037F4">
        <w:rPr>
          <w:rFonts w:cs="Times New Roman" w:hint="eastAsia"/>
        </w:rPr>
        <w:t>图</w:t>
      </w:r>
      <w:r w:rsidR="007037F4">
        <w:rPr>
          <w:rFonts w:cs="Times New Roman" w:hint="eastAsia"/>
        </w:rPr>
        <w:t>5-11</w:t>
      </w:r>
      <w:r w:rsidR="00385AF2" w:rsidRPr="00411CA0">
        <w:rPr>
          <w:rFonts w:cs="Times New Roman"/>
        </w:rPr>
        <w:fldChar w:fldCharType="end"/>
      </w:r>
      <w:r w:rsidR="007C0000" w:rsidRPr="00411CA0">
        <w:rPr>
          <w:rFonts w:cs="Times New Roman"/>
        </w:rPr>
        <w:t>所示，分别为绿灯情况下，十折交叉验证和五折交叉验证时，采用传统支持向量机算法的准确率。</w:t>
      </w:r>
    </w:p>
    <w:p w14:paraId="53D0C657" w14:textId="14B8468F" w:rsidR="00892427" w:rsidRPr="00411CA0" w:rsidRDefault="001425F5" w:rsidP="00965328">
      <w:pPr>
        <w:ind w:firstLine="480"/>
        <w:rPr>
          <w:rFonts w:cs="Times New Roman"/>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r w:rsidR="00FB62B1" w:rsidRPr="00411CA0">
        <w:rPr>
          <w:rFonts w:cs="Times New Roman"/>
          <w:noProof/>
        </w:rPr>
        <mc:AlternateContent>
          <mc:Choice Requires="wpg">
            <w:drawing>
              <wp:anchor distT="0" distB="0" distL="114300" distR="114300" simplePos="0" relativeHeight="251628544" behindDoc="0" locked="0" layoutInCell="1" allowOverlap="1" wp14:anchorId="00AE8059" wp14:editId="67625B0A">
                <wp:simplePos x="0" y="0"/>
                <wp:positionH relativeFrom="column">
                  <wp:posOffset>3175</wp:posOffset>
                </wp:positionH>
                <wp:positionV relativeFrom="paragraph">
                  <wp:posOffset>895350</wp:posOffset>
                </wp:positionV>
                <wp:extent cx="5763600" cy="2156400"/>
                <wp:effectExtent l="0" t="0" r="8890" b="0"/>
                <wp:wrapSquare wrapText="bothSides"/>
                <wp:docPr id="142" name="组合 14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4FE2B96" id="组合 142" o:spid="_x0000_s1026" style="position:absolute;left:0;text-align:left;margin-left:.25pt;margin-top:70.5pt;width:453.85pt;height:169.8pt;z-index:25162854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&#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square"/>
              </v:group>
            </w:pict>
          </mc:Fallback>
        </mc:AlternateContent>
      </w:r>
    </w:p>
    <w:p w14:paraId="0B55CFCD" w14:textId="77777777" w:rsidR="00EB36C4"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4D848CC5" w:rsidR="007D525D" w:rsidRDefault="00EB36C4" w:rsidP="00F42F1B">
      <w:pPr>
        <w:pStyle w:val="af1"/>
        <w:numPr>
          <w:ilvl w:val="0"/>
          <w:numId w:val="13"/>
        </w:numPr>
        <w:spacing w:before="0" w:after="326"/>
        <w:rPr>
          <w:rFonts w:cs="Times New Roman"/>
        </w:rPr>
      </w:pPr>
      <w:bookmarkStart w:id="122" w:name="_Ref512094008"/>
      <w:r w:rsidRPr="00411CA0">
        <w:rPr>
          <w:rFonts w:cs="Times New Roman"/>
        </w:rPr>
        <w:t>绿灯时传统方法的准确率</w:t>
      </w:r>
      <w:bookmarkEnd w:id="122"/>
    </w:p>
    <w:p w14:paraId="7119510F" w14:textId="012EAEA2" w:rsidR="00C10360" w:rsidRPr="002D3C15" w:rsidRDefault="002D3C15" w:rsidP="00C10360">
      <w:pPr>
        <w:ind w:firstLine="480"/>
      </w:pPr>
      <w:r w:rsidRPr="00411CA0">
        <w:rPr>
          <w:rFonts w:cs="Times New Roman"/>
        </w:rPr>
        <w:lastRenderedPageBreak/>
        <w:t>五折交叉验证时，图中显示准确率最高为</w:t>
      </w:r>
      <w:r w:rsidRPr="00411CA0">
        <w:rPr>
          <w:rFonts w:cs="Times New Roman"/>
        </w:rPr>
        <w:t>65%</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5</w:t>
      </w:r>
      <w:r w:rsidRPr="00411CA0">
        <w:rPr>
          <w:rFonts w:cs="Times New Roman"/>
        </w:rPr>
        <w:t>至</w:t>
      </w:r>
      <w:r w:rsidRPr="00411CA0">
        <w:rPr>
          <w:rFonts w:cs="Times New Roman"/>
        </w:rPr>
        <w:t>2.5</w:t>
      </w:r>
      <w:r w:rsidRPr="00411CA0">
        <w:rPr>
          <w:rFonts w:cs="Times New Roman"/>
        </w:rPr>
        <w:t>，惩罚系数</w:t>
      </w:r>
      <w:r w:rsidRPr="00411CA0">
        <w:rPr>
          <w:rFonts w:cs="Times New Roman"/>
        </w:rPr>
        <w:t>c</w:t>
      </w:r>
      <w:r w:rsidRPr="00411CA0">
        <w:rPr>
          <w:rFonts w:cs="Times New Roman"/>
        </w:rPr>
        <w:t>从</w:t>
      </w:r>
      <w:r w:rsidRPr="00411CA0">
        <w:rPr>
          <w:rFonts w:cs="Times New Roman"/>
        </w:rPr>
        <w:t>5.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5.5</w:t>
      </w:r>
      <w:r w:rsidRPr="00411CA0">
        <w:rPr>
          <w:rFonts w:cs="Times New Roman"/>
        </w:rPr>
        <w:t>至</w:t>
      </w:r>
      <w:r w:rsidRPr="00411CA0">
        <w:rPr>
          <w:rFonts w:cs="Times New Roman"/>
        </w:rPr>
        <w:t>14.5</w:t>
      </w:r>
      <w:r w:rsidRPr="00411CA0">
        <w:rPr>
          <w:rFonts w:cs="Times New Roman"/>
        </w:rPr>
        <w:t>。最终可得当</w:t>
      </w:r>
      <w:r w:rsidRPr="00411CA0">
        <w:rPr>
          <w:rFonts w:cs="Times New Roman"/>
        </w:rPr>
        <w:t>g=1.55</w:t>
      </w:r>
      <w:r w:rsidRPr="00411CA0">
        <w:rPr>
          <w:rFonts w:cs="Times New Roman"/>
        </w:rPr>
        <w:t>，</w:t>
      </w:r>
      <w:r w:rsidRPr="00411CA0">
        <w:rPr>
          <w:rFonts w:cs="Times New Roman"/>
        </w:rPr>
        <w:t>c=13.8</w:t>
      </w:r>
      <w:r w:rsidRPr="00411CA0">
        <w:rPr>
          <w:rFonts w:cs="Times New Roman"/>
        </w:rPr>
        <w:t>时，准确率为</w:t>
      </w:r>
      <w:r w:rsidRPr="00411CA0">
        <w:rPr>
          <w:rFonts w:cs="Times New Roman"/>
        </w:rPr>
        <w:t>65.8%</w:t>
      </w:r>
      <w:r w:rsidRPr="00411CA0">
        <w:rPr>
          <w:rFonts w:cs="Times New Roman"/>
        </w:rPr>
        <w:t>。</w:t>
      </w:r>
    </w:p>
    <w:p w14:paraId="6E198885" w14:textId="45C356A5" w:rsidR="00383D48" w:rsidRPr="00411CA0" w:rsidRDefault="00CE3626" w:rsidP="00511137">
      <w:pPr>
        <w:ind w:firstLine="480"/>
        <w:rPr>
          <w:rFonts w:cs="Times New Roman"/>
        </w:rPr>
      </w:pPr>
      <w:r>
        <w:rPr>
          <w:rFonts w:cs="Times New Roman" w:hint="eastAsia"/>
        </w:rPr>
        <w:t>（</w:t>
      </w:r>
      <w:r>
        <w:rPr>
          <w:rFonts w:cs="Times New Roman" w:hint="eastAsia"/>
        </w:rPr>
        <w:t>2</w:t>
      </w:r>
      <w:r>
        <w:rPr>
          <w:rFonts w:cs="Times New Roman" w:hint="eastAsia"/>
        </w:rPr>
        <w:t>）</w:t>
      </w:r>
      <w:r w:rsidR="00511137" w:rsidRPr="00411CA0">
        <w:rPr>
          <w:rFonts w:cs="Times New Roman"/>
          <w:noProof/>
        </w:rPr>
        <mc:AlternateContent>
          <mc:Choice Requires="wpg">
            <w:drawing>
              <wp:anchor distT="0" distB="0" distL="114300" distR="114300" simplePos="0" relativeHeight="251646976" behindDoc="0" locked="0" layoutInCell="1" allowOverlap="1" wp14:anchorId="2D37AA5C" wp14:editId="434B77C2">
                <wp:simplePos x="0" y="0"/>
                <wp:positionH relativeFrom="page">
                  <wp:posOffset>892810</wp:posOffset>
                </wp:positionH>
                <wp:positionV relativeFrom="paragraph">
                  <wp:posOffset>629329</wp:posOffset>
                </wp:positionV>
                <wp:extent cx="5763600" cy="2156400"/>
                <wp:effectExtent l="0" t="0" r="8890" b="0"/>
                <wp:wrapSquare wrapText="bothSides"/>
                <wp:docPr id="152" name="组合 15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C2793A2" id="组合 152" o:spid="_x0000_s1026" style="position:absolute;left:0;text-align:left;margin-left:70.3pt;margin-top:49.55pt;width:453.85pt;height:169.8pt;z-index:251646976;mso-position-horizontal-relative:page;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square" anchorx="page"/>
              </v:group>
            </w:pict>
          </mc:Fallback>
        </mc:AlternateContent>
      </w:r>
      <w:r w:rsidR="00383D48" w:rsidRPr="00411CA0">
        <w:rPr>
          <w:rFonts w:cs="Times New Roman"/>
        </w:rPr>
        <w:t>如</w:t>
      </w:r>
      <w:r w:rsidR="00383D48" w:rsidRPr="00411CA0">
        <w:rPr>
          <w:rFonts w:cs="Times New Roman"/>
        </w:rPr>
        <w:fldChar w:fldCharType="begin"/>
      </w:r>
      <w:r w:rsidR="00383D48" w:rsidRPr="00411CA0">
        <w:rPr>
          <w:rFonts w:cs="Times New Roman"/>
        </w:rPr>
        <w:instrText xml:space="preserve"> REF _Ref512094663 \n \h </w:instrText>
      </w:r>
      <w:r w:rsidR="00A91B92" w:rsidRPr="00411CA0">
        <w:rPr>
          <w:rFonts w:cs="Times New Roman"/>
        </w:rPr>
        <w:instrText xml:space="preserve"> \* MERGEFORMAT </w:instrText>
      </w:r>
      <w:r w:rsidR="00383D48" w:rsidRPr="00411CA0">
        <w:rPr>
          <w:rFonts w:cs="Times New Roman"/>
        </w:rPr>
      </w:r>
      <w:r w:rsidR="00383D48" w:rsidRPr="00411CA0">
        <w:rPr>
          <w:rFonts w:cs="Times New Roman"/>
        </w:rPr>
        <w:fldChar w:fldCharType="separate"/>
      </w:r>
      <w:r w:rsidR="007037F4">
        <w:rPr>
          <w:rFonts w:cs="Times New Roman" w:hint="eastAsia"/>
        </w:rPr>
        <w:t>图</w:t>
      </w:r>
      <w:r w:rsidR="007037F4">
        <w:rPr>
          <w:rFonts w:cs="Times New Roman" w:hint="eastAsia"/>
        </w:rPr>
        <w:t>5-12</w:t>
      </w:r>
      <w:r w:rsidR="00383D48" w:rsidRPr="00411CA0">
        <w:rPr>
          <w:rFonts w:cs="Times New Roman"/>
        </w:rPr>
        <w:fldChar w:fldCharType="end"/>
      </w:r>
      <w:r w:rsidR="00383D48" w:rsidRPr="00411CA0">
        <w:rPr>
          <w:rFonts w:cs="Times New Roman"/>
        </w:rPr>
        <w:t>所示</w:t>
      </w:r>
      <w:r w:rsidR="00F02940" w:rsidRPr="00411CA0">
        <w:rPr>
          <w:rFonts w:cs="Times New Roman"/>
        </w:rPr>
        <w:t>，分别为红灯情况下，十折交叉验证和五折交叉验证时，新方法的准确率。</w:t>
      </w:r>
    </w:p>
    <w:p w14:paraId="64973D7E" w14:textId="22D4D674"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5DFCD67" w:rsidR="00677D4F" w:rsidRDefault="00EB36C4" w:rsidP="00F42F1B">
      <w:pPr>
        <w:pStyle w:val="af1"/>
        <w:numPr>
          <w:ilvl w:val="0"/>
          <w:numId w:val="13"/>
        </w:numPr>
        <w:spacing w:before="0" w:after="326"/>
        <w:rPr>
          <w:rFonts w:cs="Times New Roman"/>
        </w:rPr>
      </w:pPr>
      <w:bookmarkStart w:id="123"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23"/>
    </w:p>
    <w:p w14:paraId="25D7CF85" w14:textId="6561603B" w:rsidR="00511137" w:rsidRDefault="00511137" w:rsidP="00511137">
      <w:pPr>
        <w:ind w:firstLine="480"/>
      </w:pPr>
      <w:r w:rsidRPr="00511137">
        <w:rPr>
          <w:rFonts w:hint="eastAsia"/>
        </w:rPr>
        <w:t>十折交叉验证时，图中显示准确率最高为</w:t>
      </w:r>
      <w:r w:rsidRPr="00511137">
        <w:rPr>
          <w:rFonts w:hint="eastAsia"/>
        </w:rPr>
        <w:t>62%</w:t>
      </w:r>
      <w:r w:rsidRPr="00511137">
        <w:rPr>
          <w:rFonts w:hint="eastAsia"/>
        </w:rPr>
        <w:t>，此时对应的参数</w:t>
      </w:r>
      <w:r w:rsidRPr="00511137">
        <w:rPr>
          <w:rFonts w:hint="eastAsia"/>
        </w:rPr>
        <w:t>g</w:t>
      </w:r>
      <w:r w:rsidRPr="00511137">
        <w:rPr>
          <w:rFonts w:hint="eastAsia"/>
        </w:rPr>
        <w:t>范围是</w:t>
      </w:r>
      <w:r w:rsidRPr="00511137">
        <w:rPr>
          <w:rFonts w:hint="eastAsia"/>
        </w:rPr>
        <w:t>0.5</w:t>
      </w:r>
      <w:r w:rsidRPr="00511137">
        <w:rPr>
          <w:rFonts w:hint="eastAsia"/>
        </w:rPr>
        <w:t>至</w:t>
      </w:r>
      <w:r w:rsidRPr="00511137">
        <w:rPr>
          <w:rFonts w:hint="eastAsia"/>
        </w:rPr>
        <w:t>1.5</w:t>
      </w:r>
      <w:r w:rsidRPr="00511137">
        <w:rPr>
          <w:rFonts w:hint="eastAsia"/>
        </w:rPr>
        <w:t>，惩罚系数</w:t>
      </w:r>
      <w:r w:rsidRPr="00511137">
        <w:rPr>
          <w:rFonts w:hint="eastAsia"/>
        </w:rPr>
        <w:t>c</w:t>
      </w:r>
      <w:r w:rsidRPr="00511137">
        <w:rPr>
          <w:rFonts w:hint="eastAsia"/>
        </w:rPr>
        <w:t>从</w:t>
      </w:r>
      <w:r w:rsidRPr="00511137">
        <w:rPr>
          <w:rFonts w:hint="eastAsia"/>
        </w:rPr>
        <w:t>5</w:t>
      </w:r>
      <w:r w:rsidRPr="00511137">
        <w:rPr>
          <w:rFonts w:hint="eastAsia"/>
        </w:rPr>
        <w:t>至</w:t>
      </w:r>
      <w:r w:rsidRPr="00511137">
        <w:rPr>
          <w:rFonts w:hint="eastAsia"/>
        </w:rPr>
        <w:t>10</w:t>
      </w:r>
      <w:r w:rsidRPr="00511137">
        <w:rPr>
          <w:rFonts w:hint="eastAsia"/>
        </w:rPr>
        <w:t>，因为当</w:t>
      </w:r>
      <w:r w:rsidRPr="00511137">
        <w:rPr>
          <w:rFonts w:hint="eastAsia"/>
        </w:rPr>
        <w:t>c=10</w:t>
      </w:r>
      <w:r w:rsidRPr="00511137">
        <w:rPr>
          <w:rFonts w:hint="eastAsia"/>
        </w:rPr>
        <w:t>时，仍呈现准确率上升趋势，故惩罚系数</w:t>
      </w:r>
      <w:r w:rsidRPr="00511137">
        <w:rPr>
          <w:rFonts w:hint="eastAsia"/>
        </w:rPr>
        <w:t>c</w:t>
      </w:r>
      <w:r w:rsidRPr="00511137">
        <w:rPr>
          <w:rFonts w:hint="eastAsia"/>
        </w:rPr>
        <w:t>搜索范围设置为</w:t>
      </w:r>
      <w:r w:rsidRPr="00511137">
        <w:rPr>
          <w:rFonts w:hint="eastAsia"/>
        </w:rPr>
        <w:t>5</w:t>
      </w:r>
      <w:r w:rsidRPr="00511137">
        <w:rPr>
          <w:rFonts w:hint="eastAsia"/>
        </w:rPr>
        <w:t>至</w:t>
      </w:r>
      <w:r w:rsidRPr="00511137">
        <w:rPr>
          <w:rFonts w:hint="eastAsia"/>
        </w:rPr>
        <w:t>15</w:t>
      </w:r>
      <w:r w:rsidRPr="00511137">
        <w:rPr>
          <w:rFonts w:hint="eastAsia"/>
        </w:rPr>
        <w:t>。最终可得当</w:t>
      </w:r>
      <w:r w:rsidRPr="00511137">
        <w:rPr>
          <w:rFonts w:hint="eastAsia"/>
        </w:rPr>
        <w:t>g=1.35</w:t>
      </w:r>
      <w:r w:rsidRPr="00511137">
        <w:rPr>
          <w:rFonts w:hint="eastAsia"/>
        </w:rPr>
        <w:t>，</w:t>
      </w:r>
      <w:r w:rsidRPr="00511137">
        <w:rPr>
          <w:rFonts w:hint="eastAsia"/>
        </w:rPr>
        <w:t>c=9.85</w:t>
      </w:r>
      <w:r w:rsidRPr="00511137">
        <w:rPr>
          <w:rFonts w:hint="eastAsia"/>
        </w:rPr>
        <w:t>时，准确率为</w:t>
      </w:r>
      <w:r w:rsidRPr="00511137">
        <w:rPr>
          <w:rFonts w:hint="eastAsia"/>
        </w:rPr>
        <w:t>62.9%</w:t>
      </w:r>
      <w:r w:rsidRPr="00511137">
        <w:rPr>
          <w:rFonts w:hint="eastAsia"/>
        </w:rPr>
        <w:t>。</w:t>
      </w:r>
    </w:p>
    <w:p w14:paraId="63B591A5" w14:textId="7EEBEB0F" w:rsidR="00511137" w:rsidRPr="00511137" w:rsidRDefault="00511137" w:rsidP="00511137">
      <w:pPr>
        <w:ind w:firstLine="480"/>
      </w:pPr>
      <w:r w:rsidRPr="00411CA0">
        <w:rPr>
          <w:rFonts w:cs="Times New Roman"/>
        </w:rPr>
        <w:t>五折交叉验证时，图中显示准确率最高为</w:t>
      </w:r>
      <w:r w:rsidRPr="00411CA0">
        <w:rPr>
          <w:rFonts w:cs="Times New Roman"/>
        </w:rPr>
        <w:t>61%</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Pr="00411CA0">
        <w:rPr>
          <w:rFonts w:cs="Times New Roman"/>
        </w:rPr>
        <w:t>2</w:t>
      </w:r>
      <w:r w:rsidRPr="00411CA0">
        <w:rPr>
          <w:rFonts w:cs="Times New Roman"/>
        </w:rPr>
        <w:t>，惩罚系数</w:t>
      </w:r>
      <w:r w:rsidRPr="00411CA0">
        <w:rPr>
          <w:rFonts w:cs="Times New Roman"/>
        </w:rPr>
        <w:t>c</w:t>
      </w:r>
      <w:r w:rsidRPr="00411CA0">
        <w:rPr>
          <w:rFonts w:cs="Times New Roman"/>
        </w:rPr>
        <w:t>范围是</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两段，分别为</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1</w:t>
      </w:r>
      <w:r w:rsidRPr="00411CA0">
        <w:rPr>
          <w:rFonts w:cs="Times New Roman"/>
        </w:rPr>
        <w:t>。在此范围内继续缩小，最终可得当</w:t>
      </w:r>
      <w:r w:rsidRPr="00411CA0">
        <w:rPr>
          <w:rFonts w:cs="Times New Roman"/>
        </w:rPr>
        <w:t>g=1.45</w:t>
      </w:r>
      <w:r w:rsidRPr="00411CA0">
        <w:rPr>
          <w:rFonts w:cs="Times New Roman"/>
        </w:rPr>
        <w:t>，</w:t>
      </w:r>
      <w:r w:rsidRPr="00411CA0">
        <w:rPr>
          <w:rFonts w:cs="Times New Roman"/>
        </w:rPr>
        <w:t>c=7</w:t>
      </w:r>
      <w:r w:rsidRPr="00411CA0">
        <w:rPr>
          <w:rFonts w:cs="Times New Roman"/>
        </w:rPr>
        <w:t>时，准确率为</w:t>
      </w:r>
      <w:r w:rsidRPr="00411CA0">
        <w:rPr>
          <w:rFonts w:cs="Times New Roman"/>
        </w:rPr>
        <w:t>61.6%</w:t>
      </w:r>
      <w:r>
        <w:rPr>
          <w:rFonts w:cs="Times New Roman" w:hint="eastAsia"/>
        </w:rPr>
        <w:t>。</w:t>
      </w:r>
    </w:p>
    <w:p w14:paraId="51E764B0" w14:textId="77777777" w:rsidR="0030490F" w:rsidRPr="00411CA0" w:rsidRDefault="0030490F" w:rsidP="0030490F">
      <w:pPr>
        <w:pStyle w:val="2"/>
        <w:spacing w:before="163"/>
      </w:pPr>
      <w:bookmarkStart w:id="124" w:name="_Toc512961595"/>
      <w:r w:rsidRPr="00411CA0">
        <w:t>新旧方法效能比对</w:t>
      </w:r>
      <w:bookmarkEnd w:id="124"/>
    </w:p>
    <w:p w14:paraId="350E9A5E" w14:textId="4ECFAA19"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75A249F9" w14:textId="32EFD249" w:rsidR="000E6351" w:rsidRDefault="00B725FA" w:rsidP="000E6351">
      <w:pPr>
        <w:ind w:firstLine="480"/>
        <w:rPr>
          <w:rFonts w:cs="Times New Roman"/>
        </w:rPr>
      </w:pPr>
      <w:r>
        <w:rPr>
          <w:rFonts w:cs="Times New Roman" w:hint="eastAsia"/>
        </w:rPr>
        <w:t>（</w:t>
      </w:r>
      <w:r>
        <w:rPr>
          <w:rFonts w:cs="Times New Roman" w:hint="eastAsia"/>
        </w:rPr>
        <w:t>1</w:t>
      </w:r>
      <w:r>
        <w:rPr>
          <w:rFonts w:cs="Times New Roman" w:hint="eastAsia"/>
        </w:rPr>
        <w:t>）</w:t>
      </w:r>
      <w:r w:rsidR="00B514AF" w:rsidRPr="00411CA0">
        <w:rPr>
          <w:rFonts w:cs="Times New Roman"/>
        </w:rPr>
        <w:t>绿灯情况下</w: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7037F4">
        <w:rPr>
          <w:rFonts w:cs="Times New Roman" w:hint="eastAsia"/>
        </w:rPr>
        <w:t>图</w:t>
      </w:r>
      <w:r w:rsidR="007037F4">
        <w:rPr>
          <w:rFonts w:cs="Times New Roman" w:hint="eastAsia"/>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准确普遍高于传统方法。</w:t>
      </w:r>
    </w:p>
    <w:p w14:paraId="6CBFA5B5" w14:textId="77777777" w:rsidR="003C49D3" w:rsidRDefault="00855EF7" w:rsidP="000E6351">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w:t>
      </w:r>
    </w:p>
    <w:p w14:paraId="0B561DCA" w14:textId="2F0C7713" w:rsidR="003425E4" w:rsidRDefault="003C49D3" w:rsidP="003C49D3">
      <w:pPr>
        <w:ind w:firstLineChars="0" w:firstLine="0"/>
        <w:rPr>
          <w:rFonts w:cs="Times New Roman"/>
        </w:rPr>
      </w:pPr>
      <w:r w:rsidRPr="00411CA0">
        <w:rPr>
          <w:rFonts w:cs="Times New Roman"/>
          <w:noProof/>
        </w:rPr>
        <w:lastRenderedPageBreak/>
        <mc:AlternateContent>
          <mc:Choice Requires="wpg">
            <w:drawing>
              <wp:anchor distT="0" distB="0" distL="114300" distR="114300" simplePos="0" relativeHeight="251634688" behindDoc="0" locked="0" layoutInCell="1" allowOverlap="1" wp14:anchorId="53415A25" wp14:editId="413E213F">
                <wp:simplePos x="0" y="0"/>
                <wp:positionH relativeFrom="column">
                  <wp:posOffset>-1905</wp:posOffset>
                </wp:positionH>
                <wp:positionV relativeFrom="paragraph">
                  <wp:posOffset>698515</wp:posOffset>
                </wp:positionV>
                <wp:extent cx="5763600" cy="2156400"/>
                <wp:effectExtent l="0" t="0" r="8890" b="0"/>
                <wp:wrapSquare wrapText="bothSides"/>
                <wp:docPr id="144" name="组合 144"/>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3263CF4" id="组合 144" o:spid="_x0000_s1026" style="position:absolute;left:0;text-align:left;margin-left:-.15pt;margin-top:55pt;width:453.85pt;height:169.8pt;z-index:25163468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&#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square"/>
              </v:group>
            </w:pict>
          </mc:Fallback>
        </mc:AlternateContent>
      </w:r>
      <w:r w:rsidR="00855EF7" w:rsidRPr="00411CA0">
        <w:rPr>
          <w:rFonts w:cs="Times New Roman"/>
        </w:rPr>
        <w:t>验证时的结果，表现出的规律与十折交叉验证情况时类似，其中新方法准确率最多高出</w:t>
      </w:r>
      <w:r w:rsidR="00855EF7" w:rsidRPr="00411CA0">
        <w:rPr>
          <w:rFonts w:cs="Times New Roman"/>
        </w:rPr>
        <w:t>5.2%</w:t>
      </w:r>
      <w:r w:rsidR="00855EF7">
        <w:rPr>
          <w:rFonts w:cs="Times New Roman" w:hint="eastAsia"/>
        </w:rPr>
        <w:t>。</w:t>
      </w:r>
    </w:p>
    <w:p w14:paraId="459C46C0" w14:textId="14DB2F4D"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5" w:name="_Ref512099378"/>
      <w:r w:rsidRPr="00411CA0">
        <w:rPr>
          <w:rFonts w:cs="Times New Roman"/>
        </w:rPr>
        <w:t>绿灯时新方法与传统方法的准确率差值</w:t>
      </w:r>
      <w:bookmarkEnd w:id="125"/>
    </w:p>
    <w:p w14:paraId="13514285" w14:textId="33EBAC49" w:rsidR="00A874B9" w:rsidRPr="00411CA0" w:rsidRDefault="00AA62FE" w:rsidP="00A874B9">
      <w:pPr>
        <w:ind w:firstLine="480"/>
        <w:rPr>
          <w:rFonts w:cs="Times New Roman"/>
        </w:rPr>
      </w:pPr>
      <w:r>
        <w:rPr>
          <w:rFonts w:cs="Times New Roman" w:hint="eastAsia"/>
        </w:rPr>
        <w:t>（</w:t>
      </w:r>
      <w:r>
        <w:rPr>
          <w:rFonts w:cs="Times New Roman" w:hint="eastAsia"/>
        </w:rPr>
        <w:t>2</w:t>
      </w:r>
      <w:r>
        <w:rPr>
          <w:rFonts w:cs="Times New Roman" w:hint="eastAsia"/>
        </w:rPr>
        <w:t>）</w:t>
      </w:r>
      <w:r w:rsidR="00E7087E" w:rsidRPr="00411CA0">
        <w:rPr>
          <w:rFonts w:cs="Times New Roman"/>
          <w:noProof/>
        </w:rPr>
        <mc:AlternateContent>
          <mc:Choice Requires="wpg">
            <w:drawing>
              <wp:anchor distT="0" distB="0" distL="114300" distR="114300" simplePos="0" relativeHeight="251642880" behindDoc="0" locked="0" layoutInCell="1" allowOverlap="1" wp14:anchorId="72463724" wp14:editId="078E4A94">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C10BE86" id="组合 154" o:spid="_x0000_s1026" style="position:absolute;left:0;text-align:left;margin-left:-.25pt;margin-top:94.6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7037F4">
        <w:rPr>
          <w:rFonts w:cs="Times New Roman" w:hint="eastAsia"/>
        </w:rPr>
        <w:t>图</w:t>
      </w:r>
      <w:r w:rsidR="007037F4">
        <w:rPr>
          <w:rFonts w:cs="Times New Roman" w:hint="eastAsia"/>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6" w:name="_Ref512100160"/>
      <w:r w:rsidRPr="00411CA0">
        <w:rPr>
          <w:rFonts w:cs="Times New Roman"/>
        </w:rPr>
        <w:t>红灯时新方法与传统方法的准确率差值</w:t>
      </w:r>
      <w:bookmarkEnd w:id="126"/>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7" w:name="_Toc512961596"/>
      <w:r w:rsidRPr="00411CA0">
        <w:rPr>
          <w:rFonts w:cs="Times New Roman"/>
        </w:rPr>
        <w:lastRenderedPageBreak/>
        <w:t>随机森林预测</w:t>
      </w:r>
      <w:bookmarkEnd w:id="127"/>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的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8" w:name="_Toc512961597"/>
      <w:r w:rsidRPr="00411CA0">
        <w:rPr>
          <w:noProof/>
        </w:rPr>
        <w:t>绿灯</w:t>
      </w:r>
      <w:bookmarkEnd w:id="128"/>
    </w:p>
    <w:p w14:paraId="38D46321" w14:textId="10708CB8"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树数量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56EC7C87" w14:textId="4658DAAE" w:rsidR="00314D7E" w:rsidRPr="00411CA0" w:rsidRDefault="00D64890" w:rsidP="00580D36">
      <w:pPr>
        <w:ind w:firstLine="480"/>
        <w:rPr>
          <w:rFonts w:cs="Times New Roman"/>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r w:rsidR="00313003">
        <w:rPr>
          <w:rFonts w:cs="Times New Roman" w:hint="eastAsia"/>
        </w:rPr>
        <w:t>。</w:t>
      </w:r>
      <w:r w:rsidR="00EF5119" w:rsidRPr="00411CA0">
        <w:rPr>
          <w:rFonts w:cs="Times New Roman"/>
          <w:noProof/>
        </w:rPr>
        <mc:AlternateContent>
          <mc:Choice Requires="wpg">
            <w:drawing>
              <wp:anchor distT="0" distB="0" distL="114300" distR="114300" simplePos="0" relativeHeight="251657216" behindDoc="0" locked="0" layoutInCell="1" allowOverlap="1" wp14:anchorId="429AB1D6" wp14:editId="78CFB753">
                <wp:simplePos x="0" y="0"/>
                <wp:positionH relativeFrom="page">
                  <wp:posOffset>892810</wp:posOffset>
                </wp:positionH>
                <wp:positionV relativeFrom="paragraph">
                  <wp:posOffset>1181735</wp:posOffset>
                </wp:positionV>
                <wp:extent cx="5760000" cy="2156400"/>
                <wp:effectExtent l="0" t="0" r="0" b="0"/>
                <wp:wrapSquare wrapText="bothSides"/>
                <wp:docPr id="60" name="组合 60"/>
                <wp:cNvGraphicFramePr/>
                <a:graphic xmlns:a="http://schemas.openxmlformats.org/drawingml/2006/main">
                  <a:graphicData uri="http://schemas.microsoft.com/office/word/2010/wordprocessingGroup">
                    <wpg:wgp>
                      <wpg:cNvGrpSpPr/>
                      <wpg:grpSpPr>
                        <a:xfrm>
                          <a:off x="0" y="0"/>
                          <a:ext cx="5760000" cy="2156400"/>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CE05B49" id="组合 60" o:spid="_x0000_s1026" style="position:absolute;left:0;text-align:left;margin-left:70.3pt;margin-top:93.05pt;width:453.55pt;height:169.8pt;z-index:251657216;mso-position-horizontal-relative:page;mso-width-relative:margin;mso-height-relative:margin"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square" anchorx="page"/>
              </v:group>
            </w:pict>
          </mc:Fallback>
        </mc:AlternateContent>
      </w:r>
    </w:p>
    <w:p w14:paraId="49723783" w14:textId="77777777" w:rsidR="00F22CD6" w:rsidRPr="00411CA0" w:rsidRDefault="00F22CD6" w:rsidP="003950FD">
      <w:pPr>
        <w:pStyle w:val="af1"/>
        <w:spacing w:before="0" w:afterLines="0" w:after="0"/>
        <w:rPr>
          <w:rFonts w:cs="Times New Roman"/>
        </w:rPr>
      </w:pPr>
      <w:bookmarkStart w:id="129"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BC2734C" w:rsidR="008D7309" w:rsidRDefault="00E705E0" w:rsidP="00F42F1B">
      <w:pPr>
        <w:pStyle w:val="af1"/>
        <w:numPr>
          <w:ilvl w:val="0"/>
          <w:numId w:val="13"/>
        </w:numPr>
        <w:spacing w:before="0" w:after="326"/>
        <w:rPr>
          <w:rFonts w:cs="Times New Roman"/>
        </w:rPr>
      </w:pPr>
      <w:bookmarkStart w:id="130"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9"/>
      <w:r w:rsidR="001239B6" w:rsidRPr="00411CA0">
        <w:rPr>
          <w:rFonts w:cs="Times New Roman"/>
        </w:rPr>
        <w:t>对比</w:t>
      </w:r>
      <w:bookmarkEnd w:id="130"/>
    </w:p>
    <w:p w14:paraId="3D16F28A" w14:textId="1E041012" w:rsidR="00221487" w:rsidRDefault="00221487" w:rsidP="00221487">
      <w:pPr>
        <w:ind w:firstLine="480"/>
      </w:pPr>
      <w:r w:rsidRPr="00221487">
        <w:rPr>
          <w:rFonts w:hint="eastAsia"/>
        </w:rPr>
        <w:t>对比新旧方法，十折交叉验证时，当决策树数量小于</w:t>
      </w:r>
      <w:r w:rsidRPr="00221487">
        <w:rPr>
          <w:rFonts w:hint="eastAsia"/>
        </w:rPr>
        <w:t>25</w:t>
      </w:r>
      <w:r w:rsidRPr="00221487">
        <w:rPr>
          <w:rFonts w:hint="eastAsia"/>
        </w:rPr>
        <w:t>时，新方法与传统方法准确率相近，当决策树数量超过</w:t>
      </w:r>
      <w:r w:rsidRPr="00221487">
        <w:rPr>
          <w:rFonts w:hint="eastAsia"/>
        </w:rPr>
        <w:t>25</w:t>
      </w:r>
      <w:r w:rsidRPr="00221487">
        <w:rPr>
          <w:rFonts w:hint="eastAsia"/>
        </w:rPr>
        <w:t>后，新方法的优势较明显，准确率比传统方法高。五</w:t>
      </w:r>
      <w:r w:rsidRPr="00221487">
        <w:rPr>
          <w:rFonts w:hint="eastAsia"/>
        </w:rPr>
        <w:lastRenderedPageBreak/>
        <w:t>折交叉验证时，绝大部分情况下，新方法准确率比传统方法高。上述情况说明，新方法能够起到提高一定准确率的作用。</w:t>
      </w:r>
    </w:p>
    <w:p w14:paraId="190855A3" w14:textId="7A9A49C7" w:rsidR="00221487" w:rsidRPr="00221487" w:rsidRDefault="00580D36" w:rsidP="004016C6">
      <w:pPr>
        <w:ind w:firstLine="480"/>
      </w:pPr>
      <w:r w:rsidRPr="00411CA0">
        <w:rPr>
          <w:rFonts w:cs="Times New Roman"/>
        </w:rPr>
        <w:t>对比不同的交叉验证，当采用新方法时，十折交叉验证的准确率比五折交叉验证时高，而采用传统方法时，依然十折交叉验证的准确率较高。因此在绿灯情况下，采用新方法和十折交叉验证可获得较好的分类准确率，此时最佳决策树的数量为</w:t>
      </w:r>
      <w:r w:rsidRPr="00411CA0">
        <w:rPr>
          <w:rFonts w:cs="Times New Roman"/>
        </w:rPr>
        <w:t>90</w:t>
      </w:r>
      <w:r w:rsidRPr="00411CA0">
        <w:rPr>
          <w:rFonts w:cs="Times New Roman"/>
        </w:rPr>
        <w:t>棵，准确率为</w:t>
      </w:r>
      <w:r w:rsidRPr="00411CA0">
        <w:rPr>
          <w:rFonts w:cs="Times New Roman"/>
        </w:rPr>
        <w:t>71.6%</w:t>
      </w:r>
      <w:r w:rsidR="000E43BE">
        <w:rPr>
          <w:rFonts w:cs="Times New Roman" w:hint="eastAsia"/>
        </w:rPr>
        <w:t>。</w:t>
      </w:r>
    </w:p>
    <w:p w14:paraId="4C66234D" w14:textId="77777777" w:rsidR="00815A3D" w:rsidRPr="00411CA0" w:rsidRDefault="00815A3D" w:rsidP="00815A3D">
      <w:pPr>
        <w:pStyle w:val="2"/>
        <w:spacing w:before="163"/>
      </w:pPr>
      <w:bookmarkStart w:id="131" w:name="_Toc512961598"/>
      <w:r w:rsidRPr="00411CA0">
        <w:t>红灯</w:t>
      </w:r>
      <w:bookmarkEnd w:id="131"/>
    </w:p>
    <w:p w14:paraId="05650D41" w14:textId="66D87575"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7037F4">
        <w:rPr>
          <w:rFonts w:cs="Times New Roman" w:hint="eastAsia"/>
        </w:rPr>
        <w:t>图</w:t>
      </w:r>
      <w:r w:rsidR="007037F4">
        <w:rPr>
          <w:rFonts w:cs="Times New Roman" w:hint="eastAsia"/>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树数量发生的变化。</w:t>
      </w:r>
    </w:p>
    <w:p w14:paraId="4C82309A" w14:textId="41A8BFE4" w:rsidR="005139A8" w:rsidRPr="00411CA0" w:rsidRDefault="009570F4" w:rsidP="005139A8">
      <w:pPr>
        <w:ind w:firstLine="480"/>
        <w:rPr>
          <w:rFonts w:cs="Times New Roman"/>
        </w:rPr>
      </w:pPr>
      <w:r w:rsidRPr="00411CA0">
        <w:rPr>
          <w:rFonts w:cs="Times New Roman"/>
          <w:noProof/>
        </w:rPr>
        <mc:AlternateContent>
          <mc:Choice Requires="wpg">
            <w:drawing>
              <wp:anchor distT="0" distB="0" distL="114300" distR="114300" simplePos="0" relativeHeight="251659264" behindDoc="0" locked="0" layoutInCell="1" allowOverlap="1" wp14:anchorId="31A13E85" wp14:editId="53B8E7C2">
                <wp:simplePos x="0" y="0"/>
                <wp:positionH relativeFrom="column">
                  <wp:posOffset>3175</wp:posOffset>
                </wp:positionH>
                <wp:positionV relativeFrom="paragraph">
                  <wp:posOffset>1251585</wp:posOffset>
                </wp:positionV>
                <wp:extent cx="5752800" cy="2156400"/>
                <wp:effectExtent l="0" t="0" r="635" b="0"/>
                <wp:wrapSquare wrapText="bothSides"/>
                <wp:docPr id="102" name="组合 102"/>
                <wp:cNvGraphicFramePr/>
                <a:graphic xmlns:a="http://schemas.openxmlformats.org/drawingml/2006/main">
                  <a:graphicData uri="http://schemas.microsoft.com/office/word/2010/wordprocessingGroup">
                    <wpg:wgp>
                      <wpg:cNvGrpSpPr/>
                      <wpg:grpSpPr>
                        <a:xfrm>
                          <a:off x="0" y="0"/>
                          <a:ext cx="5752800" cy="2156400"/>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A33E101" id="组合 102" o:spid="_x0000_s1026" style="position:absolute;left:0;text-align:left;margin-left:.25pt;margin-top:98.55pt;width:453pt;height:169.8pt;z-index:251659264;mso-width-relative:margin;mso-height-relative:margin"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square"/>
              </v:group>
            </w:pict>
          </mc:Fallback>
        </mc:AlternateContent>
      </w:r>
      <w:r w:rsidR="00C13CBC" w:rsidRPr="00411CA0">
        <w:rPr>
          <w:rFonts w:cs="Times New Roman"/>
        </w:rPr>
        <w:t>十折交叉验证时，新方法的最佳决策树数量为</w:t>
      </w:r>
      <w:r w:rsidR="00243DF9" w:rsidRPr="00411CA0">
        <w:rPr>
          <w:rFonts w:cs="Times New Roman"/>
        </w:rPr>
        <w:t>90</w:t>
      </w:r>
      <w:r w:rsidR="00C13CBC" w:rsidRPr="00411CA0">
        <w:rPr>
          <w:rFonts w:cs="Times New Roman"/>
        </w:rPr>
        <w:t>棵，此时准确率为</w:t>
      </w:r>
      <w:r w:rsidR="00C13CBC" w:rsidRPr="00411CA0">
        <w:rPr>
          <w:rFonts w:cs="Times New Roman"/>
        </w:rPr>
        <w:t>70.</w:t>
      </w:r>
      <w:r w:rsidR="00AC4DA5" w:rsidRPr="00411CA0">
        <w:rPr>
          <w:rFonts w:cs="Times New Roman"/>
        </w:rPr>
        <w:t>9</w:t>
      </w:r>
      <w:r w:rsidR="00C13CBC" w:rsidRPr="00411CA0">
        <w:rPr>
          <w:rFonts w:cs="Times New Roman"/>
        </w:rPr>
        <w:t>%</w:t>
      </w:r>
      <w:r w:rsidR="00C13CBC" w:rsidRPr="00411CA0">
        <w:rPr>
          <w:rFonts w:cs="Times New Roman"/>
        </w:rPr>
        <w:t>，传统方法的最佳决策树数量为</w:t>
      </w:r>
      <w:r w:rsidR="00E33B07" w:rsidRPr="00411CA0">
        <w:rPr>
          <w:rFonts w:cs="Times New Roman"/>
        </w:rPr>
        <w:t>10</w:t>
      </w:r>
      <w:r w:rsidR="009A2C52" w:rsidRPr="00411CA0">
        <w:rPr>
          <w:rFonts w:cs="Times New Roman"/>
        </w:rPr>
        <w:t>0</w:t>
      </w:r>
      <w:r w:rsidR="00C13CBC"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00C13CBC" w:rsidRPr="00411CA0">
        <w:rPr>
          <w:rFonts w:cs="Times New Roman"/>
        </w:rPr>
        <w:t>%</w:t>
      </w:r>
      <w:r w:rsidR="00C13CBC" w:rsidRPr="00411CA0">
        <w:rPr>
          <w:rFonts w:cs="Times New Roman"/>
        </w:rPr>
        <w:t>。五折交叉验证时，新方法最佳决策树数量为</w:t>
      </w:r>
      <w:r w:rsidR="008729CC" w:rsidRPr="00411CA0">
        <w:rPr>
          <w:rFonts w:cs="Times New Roman"/>
        </w:rPr>
        <w:t>85</w:t>
      </w:r>
      <w:r w:rsidR="00C13CBC" w:rsidRPr="00411CA0">
        <w:rPr>
          <w:rFonts w:cs="Times New Roman"/>
        </w:rPr>
        <w:t>棵，此时准确率为</w:t>
      </w:r>
      <w:r w:rsidR="00C13CBC" w:rsidRPr="00411CA0">
        <w:rPr>
          <w:rFonts w:cs="Times New Roman"/>
        </w:rPr>
        <w:t>69.</w:t>
      </w:r>
      <w:r w:rsidR="008729CC" w:rsidRPr="00411CA0">
        <w:rPr>
          <w:rFonts w:cs="Times New Roman"/>
        </w:rPr>
        <w:t>7</w:t>
      </w:r>
      <w:r w:rsidR="00C13CBC" w:rsidRPr="00411CA0">
        <w:rPr>
          <w:rFonts w:cs="Times New Roman"/>
        </w:rPr>
        <w:t>%</w:t>
      </w:r>
      <w:r w:rsidR="00C13CBC" w:rsidRPr="00411CA0">
        <w:rPr>
          <w:rFonts w:cs="Times New Roman"/>
        </w:rPr>
        <w:t>，传统方法的最佳决策树数量为</w:t>
      </w:r>
      <w:r w:rsidR="00FC409F" w:rsidRPr="00411CA0">
        <w:rPr>
          <w:rFonts w:cs="Times New Roman"/>
        </w:rPr>
        <w:t>70</w:t>
      </w:r>
      <w:r w:rsidR="00C13CBC" w:rsidRPr="00411CA0">
        <w:rPr>
          <w:rFonts w:cs="Times New Roman"/>
        </w:rPr>
        <w:t>棵，此时最佳准确率为</w:t>
      </w:r>
      <w:r w:rsidR="00C13CBC" w:rsidRPr="00411CA0">
        <w:rPr>
          <w:rFonts w:cs="Times New Roman"/>
        </w:rPr>
        <w:t>67.</w:t>
      </w:r>
      <w:r w:rsidR="00D01656" w:rsidRPr="00411CA0">
        <w:rPr>
          <w:rFonts w:cs="Times New Roman"/>
        </w:rPr>
        <w:t>7</w:t>
      </w:r>
      <w:r w:rsidR="00C13CBC" w:rsidRPr="00411CA0">
        <w:rPr>
          <w:rFonts w:cs="Times New Roman"/>
        </w:rPr>
        <w:t>%</w:t>
      </w:r>
      <w:r w:rsidR="00DD7B07">
        <w:rPr>
          <w:rFonts w:cs="Times New Roman" w:hint="eastAsia"/>
        </w:rPr>
        <w:t>。</w:t>
      </w:r>
    </w:p>
    <w:p w14:paraId="47F09CB9" w14:textId="77777777" w:rsidR="008D7309" w:rsidRPr="00411CA0" w:rsidRDefault="008D7309" w:rsidP="005139A8">
      <w:pPr>
        <w:pStyle w:val="af1"/>
        <w:spacing w:before="0" w:afterLines="0" w:after="0"/>
        <w:rPr>
          <w:rFonts w:cs="Times New Roman"/>
        </w:rPr>
      </w:pPr>
      <w:bookmarkStart w:id="132"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176636D8" w:rsidR="00B965FD" w:rsidRDefault="00B965FD" w:rsidP="005139A8">
      <w:pPr>
        <w:pStyle w:val="af1"/>
        <w:numPr>
          <w:ilvl w:val="0"/>
          <w:numId w:val="13"/>
        </w:numPr>
        <w:spacing w:before="0" w:after="326"/>
        <w:rPr>
          <w:rFonts w:cs="Times New Roman"/>
        </w:rPr>
      </w:pPr>
      <w:bookmarkStart w:id="133"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32"/>
      <w:bookmarkEnd w:id="133"/>
      <w:r w:rsidR="000A11B0" w:rsidRPr="00411CA0">
        <w:rPr>
          <w:rFonts w:cs="Times New Roman"/>
        </w:rPr>
        <w:t>对比</w:t>
      </w:r>
    </w:p>
    <w:p w14:paraId="4752CB71" w14:textId="4F12677B" w:rsidR="00C862EA" w:rsidRDefault="00C862EA" w:rsidP="00C862EA">
      <w:pPr>
        <w:ind w:firstLine="480"/>
      </w:pPr>
      <w:r w:rsidRPr="00C862EA">
        <w:rPr>
          <w:rFonts w:hint="eastAsia"/>
        </w:rPr>
        <w:t>对比新旧方法，十折交叉验证时，新方法准确率始终比传统方法高，五折交叉验证时也表现出同样的规律。</w:t>
      </w:r>
    </w:p>
    <w:p w14:paraId="16C8A14F" w14:textId="77777777" w:rsidR="00B01824" w:rsidRDefault="009570F4" w:rsidP="00B01824">
      <w:pPr>
        <w:ind w:firstLine="480"/>
      </w:pPr>
      <w:r w:rsidRPr="00411CA0">
        <w:rPr>
          <w:rFonts w:cs="Times New Roman"/>
        </w:rPr>
        <w:t>对比不同的交叉验证，结果与绿灯情况下类似，无论是哪种方法，十折交叉验证的准确率均比五折交叉验证的高，说明红灯情况下，采用新方法和十折交叉验证可获得较好的分类准确率，此时最佳决策树的数量为</w:t>
      </w:r>
      <w:r w:rsidRPr="00411CA0">
        <w:rPr>
          <w:rFonts w:cs="Times New Roman"/>
        </w:rPr>
        <w:t>80</w:t>
      </w:r>
      <w:r w:rsidRPr="00411CA0">
        <w:rPr>
          <w:rFonts w:cs="Times New Roman"/>
        </w:rPr>
        <w:t>棵，准确率为</w:t>
      </w:r>
      <w:r w:rsidRPr="00411CA0">
        <w:rPr>
          <w:rFonts w:cs="Times New Roman"/>
        </w:rPr>
        <w:t>70.8%</w:t>
      </w:r>
      <w:r w:rsidR="00E829C2">
        <w:rPr>
          <w:rFonts w:cs="Times New Roman" w:hint="eastAsia"/>
        </w:rPr>
        <w:t>。</w:t>
      </w:r>
    </w:p>
    <w:p w14:paraId="737EB173" w14:textId="77777777" w:rsidR="00D05309" w:rsidRDefault="00B0522F" w:rsidP="00B01824">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w:t>
      </w:r>
    </w:p>
    <w:p w14:paraId="6EF9F502" w14:textId="72FD1E42" w:rsidR="001B3418" w:rsidRPr="00B01824" w:rsidRDefault="006324F4" w:rsidP="00D05309">
      <w:pPr>
        <w:ind w:firstLineChars="0" w:firstLine="0"/>
      </w:pPr>
      <w:r w:rsidRPr="00411CA0">
        <w:rPr>
          <w:rFonts w:cs="Times New Roman"/>
        </w:rPr>
        <w:lastRenderedPageBreak/>
        <w:t>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2CBD78B1" w14:textId="77777777" w:rsidR="008E489A" w:rsidRPr="00411CA0" w:rsidRDefault="008E489A" w:rsidP="002D2608">
      <w:pPr>
        <w:ind w:firstLine="480"/>
        <w:rPr>
          <w:rFonts w:cs="Times New Roman"/>
        </w:rPr>
      </w:pPr>
    </w:p>
    <w:p w14:paraId="708007FA" w14:textId="77777777" w:rsidR="005D7EBF" w:rsidRPr="00411CA0" w:rsidRDefault="005D7EBF" w:rsidP="005D7EBF">
      <w:pPr>
        <w:pStyle w:val="1"/>
        <w:spacing w:before="163"/>
        <w:rPr>
          <w:rFonts w:cs="Times New Roman"/>
        </w:rPr>
      </w:pPr>
      <w:bookmarkStart w:id="134" w:name="_Toc512961599"/>
      <w:r w:rsidRPr="00411CA0">
        <w:rPr>
          <w:rFonts w:cs="Times New Roman"/>
        </w:rPr>
        <w:t>本章小结</w:t>
      </w:r>
      <w:bookmarkEnd w:id="134"/>
    </w:p>
    <w:p w14:paraId="7C026683" w14:textId="77777777" w:rsidR="001D5ECB" w:rsidRDefault="00900FFA" w:rsidP="001D5ECB">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r w:rsidR="00713AC1" w:rsidRPr="00411CA0">
        <w:rPr>
          <w:rFonts w:cs="Times New Roman"/>
        </w:rPr>
        <w:t>新预测方法</w:t>
      </w:r>
      <w:r w:rsidR="00797E57" w:rsidRPr="00411CA0">
        <w:rPr>
          <w:rFonts w:cs="Times New Roman"/>
        </w:rPr>
        <w:t>，采用的有监督学习算法有支持向量和随机森林。</w:t>
      </w:r>
      <w:r w:rsidR="008E489A" w:rsidRPr="00411CA0">
        <w:rPr>
          <w:rFonts w:cs="Times New Roman"/>
        </w:rPr>
        <w:t>为了提高数据利用率采用了交叉验证，同时还采用了网格</w:t>
      </w:r>
    </w:p>
    <w:p w14:paraId="7B04E984" w14:textId="592BAFC1" w:rsidR="00C63EF6" w:rsidRDefault="008E489A" w:rsidP="001D5ECB">
      <w:pPr>
        <w:ind w:firstLineChars="0" w:firstLine="0"/>
        <w:rPr>
          <w:rFonts w:cs="Times New Roman"/>
        </w:rPr>
      </w:pPr>
      <w:r w:rsidRPr="00411CA0">
        <w:rPr>
          <w:rFonts w:cs="Times New Roman"/>
        </w:rPr>
        <w:t>搜索法进行参数的寻优。最后进行了新方法与传统方法准确率的对比。</w:t>
      </w:r>
    </w:p>
    <w:p w14:paraId="08DF1771" w14:textId="56B2F733"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7037F4">
        <w:rPr>
          <w:rFonts w:cs="Times New Roman" w:hint="eastAsia"/>
        </w:rPr>
        <w:t>表</w:t>
      </w:r>
      <w:r w:rsidR="007037F4">
        <w:rPr>
          <w:rFonts w:cs="Times New Roman" w:hint="eastAsia"/>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5" w:name="_Ref512496740"/>
      <w:r w:rsidRPr="00411CA0">
        <w:rPr>
          <w:rFonts w:cs="Times New Roman"/>
          <w:noProof/>
        </w:rPr>
        <w:t>不同</w:t>
      </w:r>
      <w:bookmarkEnd w:id="135"/>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r w:rsidR="00FC3154" w:rsidRPr="00411CA0">
        <w:rPr>
          <w:rFonts w:cs="Times New Roman"/>
        </w:rPr>
        <w:t>十折与五折交叉验证之间、红绿灯之间</w:t>
      </w:r>
      <w:r w:rsidR="002D74B5" w:rsidRPr="00411CA0">
        <w:rPr>
          <w:rFonts w:cs="Times New Roman"/>
        </w:rPr>
        <w:t>，对准确率</w:t>
      </w:r>
      <w:r w:rsidR="00BF7194" w:rsidRPr="00411CA0">
        <w:rPr>
          <w:rFonts w:cs="Times New Roman"/>
        </w:rPr>
        <w:t>的的</w:t>
      </w:r>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1F1ADE5B" w14:textId="226A7315" w:rsidR="000153DD" w:rsidRPr="00411CA0" w:rsidRDefault="000153DD" w:rsidP="00DE6AD0">
      <w:pPr>
        <w:spacing w:before="0" w:after="0"/>
        <w:ind w:firstLineChars="0" w:firstLine="0"/>
        <w:rPr>
          <w:rFonts w:cs="Times New Roman"/>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6" w:name="_Toc512961600"/>
      <w:r w:rsidRPr="00411CA0">
        <w:rPr>
          <w:rFonts w:cs="Times New Roman"/>
        </w:rPr>
        <w:t>结论</w:t>
      </w:r>
      <w:bookmarkEnd w:id="136"/>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新预测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向量机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018953DF" w14:textId="7BC1AAF8" w:rsidR="00D331D7" w:rsidRPr="00D331D7" w:rsidRDefault="00377666" w:rsidP="00CF7291">
      <w:pPr>
        <w:ind w:firstLine="480"/>
        <w:rPr>
          <w:rFonts w:cs="Times New Roman"/>
        </w:rPr>
      </w:pPr>
      <w:r w:rsidRPr="00411CA0">
        <w:rPr>
          <w:rFonts w:cs="Times New Roman"/>
        </w:rPr>
        <w:t>1</w:t>
      </w:r>
      <w:r w:rsidRPr="00411CA0">
        <w:rPr>
          <w:rFonts w:cs="Times New Roman"/>
        </w:rPr>
        <w:t>、</w:t>
      </w:r>
      <w:r w:rsidR="00F673BD" w:rsidRPr="00F673BD">
        <w:rPr>
          <w:rFonts w:cs="Times New Roman" w:hint="eastAsia"/>
        </w:rPr>
        <w:t>在绿灯情况下，左转时存在模式</w:t>
      </w:r>
      <w:r w:rsidR="00F673BD" w:rsidRPr="00F673BD">
        <w:rPr>
          <w:rFonts w:cs="Times New Roman" w:hint="eastAsia"/>
        </w:rPr>
        <w:t>L</w:t>
      </w:r>
      <w:r w:rsidR="00F673BD" w:rsidRPr="00F673BD">
        <w:rPr>
          <w:rFonts w:cs="Times New Roman" w:hint="eastAsia"/>
        </w:rPr>
        <w:t>、模式</w:t>
      </w:r>
      <w:r w:rsidR="00F673BD" w:rsidRPr="00F673BD">
        <w:rPr>
          <w:rFonts w:cs="Times New Roman" w:hint="eastAsia"/>
        </w:rPr>
        <w:t>LSR</w:t>
      </w:r>
      <w:r w:rsidR="00F673BD" w:rsidRPr="00F673BD">
        <w:rPr>
          <w:rFonts w:cs="Times New Roman" w:hint="eastAsia"/>
        </w:rPr>
        <w:t>；直行时存在模式</w:t>
      </w:r>
      <w:r w:rsidR="00F673BD" w:rsidRPr="00F673BD">
        <w:rPr>
          <w:rFonts w:cs="Times New Roman" w:hint="eastAsia"/>
        </w:rPr>
        <w:t>R</w:t>
      </w:r>
      <w:r w:rsidR="00F673BD" w:rsidRPr="00F673BD">
        <w:rPr>
          <w:rFonts w:cs="Times New Roman" w:hint="eastAsia"/>
        </w:rPr>
        <w:t>、模式</w:t>
      </w:r>
      <w:r w:rsidR="00F673BD" w:rsidRPr="00F673BD">
        <w:rPr>
          <w:rFonts w:cs="Times New Roman" w:hint="eastAsia"/>
        </w:rPr>
        <w:t>LS</w:t>
      </w:r>
      <w:r w:rsidR="00F673BD" w:rsidRPr="00F673BD">
        <w:rPr>
          <w:rFonts w:cs="Times New Roman" w:hint="eastAsia"/>
        </w:rPr>
        <w:t>；右转时存在模式</w:t>
      </w:r>
      <w:r w:rsidR="00F673BD" w:rsidRPr="00F673BD">
        <w:rPr>
          <w:rFonts w:cs="Times New Roman" w:hint="eastAsia"/>
        </w:rPr>
        <w:t>LS</w:t>
      </w:r>
      <w:r w:rsidR="00F673BD" w:rsidRPr="00F673BD">
        <w:rPr>
          <w:rFonts w:cs="Times New Roman" w:hint="eastAsia"/>
        </w:rPr>
        <w:t>、模式</w:t>
      </w:r>
      <w:r w:rsidR="00F673BD" w:rsidRPr="00F673BD">
        <w:rPr>
          <w:rFonts w:cs="Times New Roman" w:hint="eastAsia"/>
        </w:rPr>
        <w:t>R</w:t>
      </w:r>
      <w:r w:rsidR="00F673BD" w:rsidRPr="00F673BD">
        <w:rPr>
          <w:rFonts w:cs="Times New Roman" w:hint="eastAsia"/>
        </w:rPr>
        <w:t>。</w:t>
      </w:r>
      <w:r w:rsidR="006C7593" w:rsidRPr="00411CA0">
        <w:rPr>
          <w:rFonts w:cs="Times New Roman"/>
        </w:rPr>
        <w:t>每种驾驶意图下都存在侧重关注前方的模式，说明前方道路是驾驶员重点关注的区域。</w:t>
      </w:r>
      <w:r w:rsidR="00C66ABC" w:rsidRPr="00C66ABC">
        <w:rPr>
          <w:rFonts w:cs="Times New Roman" w:hint="eastAsia"/>
        </w:rPr>
        <w:t>左转时，两种视觉搜索模式对左向的关注重点不同，模式</w:t>
      </w:r>
      <w:r w:rsidR="00C66ABC" w:rsidRPr="00C66ABC">
        <w:rPr>
          <w:rFonts w:cs="Times New Roman" w:hint="eastAsia"/>
        </w:rPr>
        <w:t>L</w:t>
      </w:r>
      <w:r w:rsidR="00C66ABC" w:rsidRPr="00C66ABC">
        <w:rPr>
          <w:rFonts w:cs="Times New Roman" w:hint="eastAsia"/>
        </w:rPr>
        <w:t>侧重关注左视镜即车辆后方，模式</w:t>
      </w:r>
      <w:r w:rsidR="00C66ABC" w:rsidRPr="00C66ABC">
        <w:rPr>
          <w:rFonts w:cs="Times New Roman" w:hint="eastAsia"/>
        </w:rPr>
        <w:t>LSR</w:t>
      </w:r>
      <w:r w:rsidR="00C66ABC" w:rsidRPr="00C66ABC">
        <w:rPr>
          <w:rFonts w:cs="Times New Roman" w:hint="eastAsia"/>
        </w:rPr>
        <w:t>侧重关注左侧区域即车辆前方；直行时，两种模式都对右前方道路保持较高的注视频次；右转时，两种视觉搜索模式对左前方道路的关注度均较低。</w:t>
      </w:r>
    </w:p>
    <w:p w14:paraId="5E5069A7" w14:textId="6DF13C4A" w:rsidR="00A94CA5" w:rsidRPr="00411CA0" w:rsidRDefault="00EF326C" w:rsidP="00C4645C">
      <w:pPr>
        <w:ind w:firstLine="480"/>
        <w:rPr>
          <w:rFonts w:cs="Times New Roman"/>
        </w:rPr>
      </w:pPr>
      <w:r w:rsidRPr="00411CA0">
        <w:rPr>
          <w:rFonts w:cs="Times New Roman"/>
        </w:rPr>
        <w:t>2</w:t>
      </w:r>
      <w:r w:rsidRPr="00411CA0">
        <w:rPr>
          <w:rFonts w:cs="Times New Roman"/>
        </w:rPr>
        <w:t>、</w:t>
      </w:r>
      <w:r w:rsidR="00CF7291" w:rsidRPr="00411CA0">
        <w:rPr>
          <w:rFonts w:cs="Times New Roman"/>
        </w:rPr>
        <w:t>在红灯情况下，左转时存在模式</w:t>
      </w:r>
      <w:r w:rsidR="00CF7291" w:rsidRPr="00411CA0">
        <w:rPr>
          <w:rFonts w:cs="Times New Roman"/>
        </w:rPr>
        <w:t>TL</w:t>
      </w:r>
      <w:r w:rsidR="00CF7291" w:rsidRPr="00411CA0">
        <w:rPr>
          <w:rFonts w:cs="Times New Roman"/>
        </w:rPr>
        <w:t>、模式</w:t>
      </w:r>
      <w:r w:rsidR="00CF7291" w:rsidRPr="00411CA0">
        <w:rPr>
          <w:rFonts w:cs="Times New Roman"/>
        </w:rPr>
        <w:t>L</w:t>
      </w:r>
      <w:r w:rsidR="00CF7291" w:rsidRPr="00411CA0">
        <w:rPr>
          <w:rFonts w:cs="Times New Roman"/>
        </w:rPr>
        <w:t>；直行时存在模式</w:t>
      </w:r>
      <w:r w:rsidR="00CF7291" w:rsidRPr="00411CA0">
        <w:rPr>
          <w:rFonts w:cs="Times New Roman"/>
        </w:rPr>
        <w:t>TL</w:t>
      </w:r>
      <w:r w:rsidR="00CF7291" w:rsidRPr="00411CA0">
        <w:rPr>
          <w:rFonts w:cs="Times New Roman"/>
        </w:rPr>
        <w:t>、模式</w:t>
      </w:r>
      <w:r w:rsidR="00CF7291">
        <w:rPr>
          <w:rFonts w:cs="Times New Roman"/>
        </w:rPr>
        <w:t>GTL</w:t>
      </w:r>
      <w:r w:rsidR="00CF7291" w:rsidRPr="00411CA0">
        <w:rPr>
          <w:rFonts w:cs="Times New Roman"/>
        </w:rPr>
        <w:t>；右转时存在模式</w:t>
      </w:r>
      <w:r w:rsidR="00CF7291">
        <w:rPr>
          <w:rFonts w:cs="Times New Roman"/>
        </w:rPr>
        <w:t>RTL</w:t>
      </w:r>
      <w:r w:rsidR="00CF7291" w:rsidRPr="00411CA0">
        <w:rPr>
          <w:rFonts w:cs="Times New Roman"/>
        </w:rPr>
        <w:t>、模式</w:t>
      </w:r>
      <w:r w:rsidR="00CF7291">
        <w:rPr>
          <w:rFonts w:cs="Times New Roman"/>
        </w:rPr>
        <w:t>LSTL</w:t>
      </w:r>
      <w:r w:rsidR="00CF7291" w:rsidRPr="00411CA0">
        <w:rPr>
          <w:rFonts w:cs="Times New Roman"/>
        </w:rPr>
        <w:t>。信号灯区域是驾驶员的重点关注区域，其中直行时，驾驶员对信号灯区域的关注度在三种驾驶意图中最高</w:t>
      </w:r>
      <w:r w:rsidR="00CF7291">
        <w:rPr>
          <w:rFonts w:cs="Times New Roman" w:hint="eastAsia"/>
        </w:rPr>
        <w:t>。</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w:t>
      </w:r>
      <w:r w:rsidR="00576733" w:rsidRPr="00411CA0">
        <w:rPr>
          <w:rFonts w:cs="Times New Roman"/>
        </w:rPr>
        <w:lastRenderedPageBreak/>
        <w:t>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红</w:t>
      </w:r>
      <w:r w:rsidR="005515E2" w:rsidRPr="00411CA0">
        <w:rPr>
          <w:rFonts w:cs="Times New Roman"/>
        </w:rPr>
        <w:t>情况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向量机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7" w:name="_Toc512961601"/>
      <w:r w:rsidRPr="00411CA0">
        <w:rPr>
          <w:rFonts w:cs="Times New Roman"/>
        </w:rPr>
        <w:t>参考文献</w:t>
      </w:r>
      <w:bookmarkEnd w:id="137"/>
    </w:p>
    <w:p w14:paraId="76DE71B9" w14:textId="77777777" w:rsidR="00856FC8" w:rsidRPr="00411CA0" w:rsidRDefault="00856FC8" w:rsidP="00856FC8">
      <w:pPr>
        <w:ind w:firstLineChars="0" w:firstLine="0"/>
        <w:rPr>
          <w:rFonts w:cs="Times New Roman"/>
        </w:rPr>
      </w:pPr>
    </w:p>
    <w:p w14:paraId="79666367" w14:textId="124AFEEB" w:rsidR="009A0120" w:rsidRDefault="009A0120" w:rsidP="004A2DFF">
      <w:pPr>
        <w:pStyle w:val="ac"/>
        <w:numPr>
          <w:ilvl w:val="0"/>
          <w:numId w:val="24"/>
        </w:numPr>
        <w:spacing w:before="0" w:after="0"/>
        <w:ind w:left="0" w:firstLine="440"/>
        <w:rPr>
          <w:rFonts w:cs="Times New Roman"/>
          <w:sz w:val="22"/>
          <w:shd w:val="clear" w:color="auto" w:fill="FFFFFF"/>
        </w:rPr>
      </w:pPr>
      <w:bookmarkStart w:id="138" w:name="_Ref512958529"/>
      <w:bookmarkStart w:id="139" w:name="_Ref512434094"/>
      <w:r w:rsidRPr="009A0120">
        <w:rPr>
          <w:rFonts w:cs="Times New Roman"/>
          <w:sz w:val="22"/>
          <w:shd w:val="clear" w:color="auto" w:fill="FFFFFF"/>
        </w:rPr>
        <w:t>邓蕙菁</w:t>
      </w:r>
      <w:r w:rsidRPr="009A0120">
        <w:rPr>
          <w:rFonts w:cs="Times New Roman"/>
          <w:sz w:val="22"/>
          <w:shd w:val="clear" w:color="auto" w:fill="FFFFFF"/>
        </w:rPr>
        <w:t xml:space="preserve">, </w:t>
      </w:r>
      <w:r w:rsidRPr="009A0120">
        <w:rPr>
          <w:rFonts w:cs="Times New Roman"/>
          <w:sz w:val="22"/>
          <w:shd w:val="clear" w:color="auto" w:fill="FFFFFF"/>
        </w:rPr>
        <w:t>王雪松</w:t>
      </w:r>
      <w:r w:rsidRPr="009A0120">
        <w:rPr>
          <w:rFonts w:cs="Times New Roman"/>
          <w:sz w:val="22"/>
          <w:shd w:val="clear" w:color="auto" w:fill="FFFFFF"/>
        </w:rPr>
        <w:t xml:space="preserve">, </w:t>
      </w:r>
      <w:r w:rsidRPr="009A0120">
        <w:rPr>
          <w:rFonts w:cs="Times New Roman"/>
          <w:sz w:val="22"/>
          <w:shd w:val="clear" w:color="auto" w:fill="FFFFFF"/>
        </w:rPr>
        <w:t>谢琨</w:t>
      </w:r>
      <w:r w:rsidRPr="009A0120">
        <w:rPr>
          <w:rFonts w:cs="Times New Roman"/>
          <w:sz w:val="22"/>
          <w:shd w:val="clear" w:color="auto" w:fill="FFFFFF"/>
        </w:rPr>
        <w:t xml:space="preserve">. </w:t>
      </w:r>
      <w:r w:rsidRPr="009A0120">
        <w:rPr>
          <w:rFonts w:cs="Times New Roman"/>
          <w:sz w:val="22"/>
          <w:shd w:val="clear" w:color="auto" w:fill="FFFFFF"/>
        </w:rPr>
        <w:t>基于交通冲突技术的交叉口事故多发点判别及致因分析</w:t>
      </w:r>
      <w:r w:rsidRPr="009A0120">
        <w:rPr>
          <w:rFonts w:cs="Times New Roman"/>
          <w:sz w:val="22"/>
          <w:shd w:val="clear" w:color="auto" w:fill="FFFFFF"/>
        </w:rPr>
        <w:t xml:space="preserve">[J]. </w:t>
      </w:r>
      <w:r w:rsidRPr="009A0120">
        <w:rPr>
          <w:rFonts w:cs="Times New Roman"/>
          <w:sz w:val="22"/>
          <w:shd w:val="clear" w:color="auto" w:fill="FFFFFF"/>
        </w:rPr>
        <w:t>武汉理工大学学报</w:t>
      </w:r>
      <w:r w:rsidRPr="009A0120">
        <w:rPr>
          <w:rFonts w:cs="Times New Roman"/>
          <w:sz w:val="22"/>
          <w:shd w:val="clear" w:color="auto" w:fill="FFFFFF"/>
        </w:rPr>
        <w:t>(</w:t>
      </w:r>
      <w:r w:rsidRPr="009A0120">
        <w:rPr>
          <w:rFonts w:cs="Times New Roman"/>
          <w:sz w:val="22"/>
          <w:shd w:val="clear" w:color="auto" w:fill="FFFFFF"/>
        </w:rPr>
        <w:t>交通科学与工程版</w:t>
      </w:r>
      <w:r w:rsidRPr="009A0120">
        <w:rPr>
          <w:rFonts w:cs="Times New Roman"/>
          <w:sz w:val="22"/>
          <w:shd w:val="clear" w:color="auto" w:fill="FFFFFF"/>
        </w:rPr>
        <w:t>), 2012, 36(2):370-373.</w:t>
      </w:r>
      <w:bookmarkEnd w:id="138"/>
    </w:p>
    <w:p w14:paraId="4EBDCB21" w14:textId="197D5D06" w:rsidR="0054213D" w:rsidRPr="00411CA0" w:rsidRDefault="0054213D"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马勇</w:t>
      </w:r>
      <w:r w:rsidRPr="00411CA0">
        <w:rPr>
          <w:rFonts w:cs="Times New Roman"/>
          <w:sz w:val="22"/>
          <w:shd w:val="clear" w:color="auto" w:fill="FFFFFF"/>
        </w:rPr>
        <w:t xml:space="preserve">, </w:t>
      </w:r>
      <w:r w:rsidRPr="00411CA0">
        <w:rPr>
          <w:rFonts w:cs="Times New Roman"/>
          <w:sz w:val="22"/>
          <w:shd w:val="clear" w:color="auto" w:fill="FFFFFF"/>
        </w:rPr>
        <w:t>付锐</w:t>
      </w:r>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9"/>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40"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40"/>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41"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41"/>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2"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r w:rsidRPr="00411CA0">
        <w:rPr>
          <w:rFonts w:cs="Times New Roman"/>
          <w:sz w:val="22"/>
          <w:shd w:val="clear" w:color="auto" w:fill="FFFFFF"/>
        </w:rPr>
        <w:t>储颖</w:t>
      </w:r>
      <w:r w:rsidRPr="00411CA0">
        <w:rPr>
          <w:rFonts w:cs="Times New Roman"/>
          <w:sz w:val="22"/>
          <w:shd w:val="clear" w:color="auto" w:fill="FFFFFF"/>
        </w:rPr>
        <w:t xml:space="preserve">, </w:t>
      </w:r>
      <w:r w:rsidRPr="00411CA0">
        <w:rPr>
          <w:rFonts w:cs="Times New Roman"/>
          <w:sz w:val="22"/>
          <w:shd w:val="clear" w:color="auto" w:fill="FFFFFF"/>
        </w:rPr>
        <w:t>肖献强</w:t>
      </w:r>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42"/>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3"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43"/>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4"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44"/>
      <w:r w:rsidRPr="00411CA0">
        <w:rPr>
          <w:rFonts w:cs="Times New Roman"/>
          <w:sz w:val="22"/>
          <w:shd w:val="clear" w:color="auto" w:fill="FFFFFF"/>
        </w:rPr>
        <w:t xml:space="preserve"> </w:t>
      </w:r>
    </w:p>
    <w:p w14:paraId="174BF1F0" w14:textId="76FB8DE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5"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隐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w:t>
      </w:r>
      <w:bookmarkEnd w:id="145"/>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6"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6"/>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7"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7"/>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8"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8"/>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9" w:name="_Ref512434187"/>
      <w:r w:rsidRPr="00411CA0">
        <w:rPr>
          <w:rFonts w:cs="Times New Roman"/>
          <w:sz w:val="22"/>
        </w:rPr>
        <w:t>Liu A. Modeling and prediction of human driver behavior[J]. in Proc. 9th Int. Conf. Human-Comput. Interaction, 2008.</w:t>
      </w:r>
      <w:bookmarkEnd w:id="149"/>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50"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50"/>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51"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51"/>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52"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52"/>
    </w:p>
    <w:p w14:paraId="165A7147" w14:textId="6355FA2C" w:rsidR="00261005" w:rsidRPr="00445957" w:rsidRDefault="00261005" w:rsidP="004A2DFF">
      <w:pPr>
        <w:pStyle w:val="ac"/>
        <w:numPr>
          <w:ilvl w:val="0"/>
          <w:numId w:val="24"/>
        </w:numPr>
        <w:spacing w:before="0" w:after="0"/>
        <w:ind w:left="0" w:firstLine="440"/>
        <w:rPr>
          <w:rFonts w:cs="Times New Roman"/>
          <w:sz w:val="22"/>
        </w:rPr>
      </w:pPr>
      <w:bookmarkStart w:id="153"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53"/>
      <w:r w:rsidR="00445957">
        <w:rPr>
          <w:rFonts w:cs="Times New Roman"/>
          <w:sz w:val="22"/>
          <w:shd w:val="clear" w:color="auto" w:fill="FFFFFF"/>
        </w:rPr>
        <w:t xml:space="preserve"> </w:t>
      </w:r>
    </w:p>
    <w:p w14:paraId="746B5A73" w14:textId="33AA06C7" w:rsidR="00445957" w:rsidRDefault="00445957" w:rsidP="00445957">
      <w:pPr>
        <w:pStyle w:val="ac"/>
        <w:numPr>
          <w:ilvl w:val="0"/>
          <w:numId w:val="24"/>
        </w:numPr>
        <w:spacing w:before="0" w:after="0"/>
        <w:ind w:left="0" w:firstLine="440"/>
        <w:rPr>
          <w:rFonts w:cs="Times New Roman"/>
          <w:sz w:val="22"/>
          <w:shd w:val="clear" w:color="auto" w:fill="FFFFFF"/>
        </w:rPr>
      </w:pPr>
      <w:bookmarkStart w:id="154" w:name="_Ref512957258"/>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bookmarkEnd w:id="154"/>
    </w:p>
    <w:p w14:paraId="1CD2BF3C" w14:textId="051CFF85" w:rsidR="006B0DB7" w:rsidRPr="006B0DB7" w:rsidRDefault="006B0DB7" w:rsidP="006B0DB7">
      <w:pPr>
        <w:pStyle w:val="ac"/>
        <w:numPr>
          <w:ilvl w:val="0"/>
          <w:numId w:val="24"/>
        </w:numPr>
        <w:spacing w:before="0" w:after="0"/>
        <w:ind w:left="0" w:firstLine="440"/>
        <w:rPr>
          <w:rFonts w:cs="Times New Roman"/>
          <w:sz w:val="22"/>
          <w:shd w:val="clear" w:color="auto" w:fill="FFFFFF"/>
        </w:rPr>
      </w:pPr>
      <w:bookmarkStart w:id="155" w:name="_Ref512957967"/>
      <w:r w:rsidRPr="00411CA0">
        <w:rPr>
          <w:rFonts w:cs="Times New Roman"/>
          <w:sz w:val="22"/>
          <w:shd w:val="clear" w:color="auto" w:fill="FFFFFF"/>
        </w:rPr>
        <w:t>Aoude G S, Desaraju V R, Stephens L H, et al. Driver Behavior Classification at Intersections and Validation on Large Naturalistic Data Set[J]. IEEE Transactions on Intelligent Transportation Systems, 2012, 13(2):724-736.</w:t>
      </w:r>
      <w:bookmarkEnd w:id="155"/>
    </w:p>
    <w:p w14:paraId="78E01EBE" w14:textId="41C817F3" w:rsidR="00DD5C0E" w:rsidRPr="00DD5C0E" w:rsidRDefault="00DD5C0E" w:rsidP="00DD5C0E">
      <w:pPr>
        <w:pStyle w:val="ac"/>
        <w:numPr>
          <w:ilvl w:val="0"/>
          <w:numId w:val="24"/>
        </w:numPr>
        <w:spacing w:before="0" w:after="0"/>
        <w:ind w:left="0" w:firstLine="440"/>
        <w:rPr>
          <w:rFonts w:cs="Times New Roman"/>
          <w:sz w:val="22"/>
        </w:rPr>
      </w:pPr>
      <w:bookmarkStart w:id="156" w:name="_Ref512957909"/>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bookmarkEnd w:id="156"/>
    </w:p>
    <w:p w14:paraId="43F50F8F" w14:textId="0E758E8E" w:rsidR="00253FDB" w:rsidRPr="00253FDB" w:rsidRDefault="00253FDB" w:rsidP="00253FDB">
      <w:pPr>
        <w:pStyle w:val="ac"/>
        <w:numPr>
          <w:ilvl w:val="0"/>
          <w:numId w:val="24"/>
        </w:numPr>
        <w:spacing w:before="0" w:after="0"/>
        <w:ind w:left="0" w:firstLine="440"/>
        <w:rPr>
          <w:rFonts w:cs="Times New Roman"/>
          <w:sz w:val="22"/>
        </w:rPr>
      </w:pPr>
      <w:bookmarkStart w:id="157" w:name="_Ref512957351"/>
      <w:r w:rsidRPr="00411CA0">
        <w:rPr>
          <w:rFonts w:cs="Times New Roman"/>
          <w:sz w:val="22"/>
        </w:rPr>
        <w:t>袁伟</w:t>
      </w:r>
      <w:r w:rsidRPr="00411CA0">
        <w:rPr>
          <w:rFonts w:cs="Times New Roman"/>
          <w:sz w:val="22"/>
        </w:rPr>
        <w:t xml:space="preserve">, </w:t>
      </w:r>
      <w:r w:rsidRPr="00411CA0">
        <w:rPr>
          <w:rFonts w:cs="Times New Roman"/>
          <w:sz w:val="22"/>
        </w:rPr>
        <w:t>付锐</w:t>
      </w:r>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bookmarkEnd w:id="157"/>
    </w:p>
    <w:p w14:paraId="26B872E2" w14:textId="531BA4F2" w:rsidR="00A63104" w:rsidRDefault="00A63104" w:rsidP="004A2DFF">
      <w:pPr>
        <w:pStyle w:val="ac"/>
        <w:numPr>
          <w:ilvl w:val="0"/>
          <w:numId w:val="24"/>
        </w:numPr>
        <w:spacing w:before="0" w:after="0"/>
        <w:ind w:left="0" w:firstLine="440"/>
        <w:rPr>
          <w:rFonts w:cs="Times New Roman"/>
          <w:sz w:val="22"/>
        </w:rPr>
      </w:pPr>
      <w:bookmarkStart w:id="158"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58"/>
    </w:p>
    <w:p w14:paraId="6693AEAE" w14:textId="6B0CB5EB" w:rsidR="00244A59" w:rsidRPr="00411CA0" w:rsidRDefault="00244A59" w:rsidP="004A2DFF">
      <w:pPr>
        <w:pStyle w:val="ac"/>
        <w:numPr>
          <w:ilvl w:val="0"/>
          <w:numId w:val="24"/>
        </w:numPr>
        <w:spacing w:before="0" w:after="0"/>
        <w:ind w:left="0" w:firstLine="440"/>
        <w:rPr>
          <w:rFonts w:cs="Times New Roman"/>
          <w:sz w:val="22"/>
        </w:rPr>
      </w:pPr>
      <w:bookmarkStart w:id="159" w:name="_Ref512957046"/>
      <w:r w:rsidRPr="00D1211E">
        <w:rPr>
          <w:rFonts w:cs="Times New Roman"/>
          <w:sz w:val="22"/>
        </w:rPr>
        <w:t>Giordano C M, Cincotta P M. The Shannon entropy as a measure of diffusion in multidimensional dynamical systems[J]. Celest. Mech. Dyn. Astron, 2017.</w:t>
      </w:r>
      <w:bookmarkEnd w:id="159"/>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60"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25.</w:t>
      </w:r>
      <w:r w:rsidR="006A28B0" w:rsidRPr="00411CA0">
        <w:rPr>
          <w:rFonts w:cs="Times New Roman"/>
          <w:sz w:val="22"/>
        </w:rPr>
        <w:t>Deza M M, Deza E. Encyclopedia of distances[M]//Encyclopedia of Distances. Springer, Berlin, Heidelberg, 2009: 1-583.</w:t>
      </w:r>
      <w:bookmarkEnd w:id="160"/>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61" w:name="_Ref512435443"/>
      <w:r w:rsidRPr="00411CA0">
        <w:rPr>
          <w:rFonts w:cs="Times New Roman"/>
          <w:sz w:val="22"/>
        </w:rPr>
        <w:t>Deza M M, Deza E. Encyclopedia of distances[M]//Encyclopedia of Distances. Springer, Berlin, Heidelberg, 2009: 1-583.</w:t>
      </w:r>
      <w:bookmarkEnd w:id="161"/>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62" w:name="_Ref512435397"/>
      <w:r w:rsidRPr="00411CA0">
        <w:rPr>
          <w:rFonts w:cs="Times New Roman"/>
          <w:sz w:val="22"/>
        </w:rPr>
        <w:t>Ward Jr J H. Hierarchical grouping to optimize an objective function[J]. Journal of the American statistical association, 1963, 58(301): 236-244.</w:t>
      </w:r>
      <w:bookmarkEnd w:id="162"/>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63" w:name="_Ref512435555"/>
      <w:r w:rsidRPr="00411CA0">
        <w:rPr>
          <w:rFonts w:cs="Times New Roman"/>
          <w:sz w:val="22"/>
        </w:rPr>
        <w:t>Andrews D F. Plots of high-dimensional data[J]. Biometrics, 1972: 125-136.</w:t>
      </w:r>
      <w:bookmarkEnd w:id="163"/>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64" w:name="_Ref512435826"/>
      <w:r w:rsidRPr="00411CA0">
        <w:rPr>
          <w:rFonts w:cs="Times New Roman"/>
          <w:sz w:val="22"/>
        </w:rPr>
        <w:t>S.B.Kotsiantis. Supervised machine learning: a review of classification techniques.[J]. Informatica, 2007, 31(3):3-24.</w:t>
      </w:r>
      <w:bookmarkEnd w:id="164"/>
    </w:p>
    <w:p w14:paraId="19F4411B" w14:textId="55B64CCD" w:rsidR="00C964DC" w:rsidRDefault="00F021DA" w:rsidP="004A2DFF">
      <w:pPr>
        <w:pStyle w:val="ac"/>
        <w:numPr>
          <w:ilvl w:val="0"/>
          <w:numId w:val="24"/>
        </w:numPr>
        <w:spacing w:before="0" w:after="0"/>
        <w:ind w:left="0" w:firstLine="440"/>
        <w:rPr>
          <w:rFonts w:cs="Times New Roman"/>
          <w:sz w:val="22"/>
        </w:rPr>
      </w:pPr>
      <w:bookmarkStart w:id="165" w:name="_Ref512436889"/>
      <w:r w:rsidRPr="00411CA0">
        <w:rPr>
          <w:rFonts w:cs="Times New Roman"/>
          <w:sz w:val="22"/>
        </w:rPr>
        <w:t>Suthaharan S. Support vector machine[M]//Machine learning models and algorithms for big data classification. Springer, Boston, MA, 2016: 207-235.</w:t>
      </w:r>
      <w:bookmarkEnd w:id="165"/>
    </w:p>
    <w:p w14:paraId="4DAD2E50" w14:textId="4EB33FC6" w:rsidR="00AE1996" w:rsidRPr="00411CA0" w:rsidRDefault="00AE1996" w:rsidP="004A2DFF">
      <w:pPr>
        <w:pStyle w:val="ac"/>
        <w:numPr>
          <w:ilvl w:val="0"/>
          <w:numId w:val="24"/>
        </w:numPr>
        <w:spacing w:before="0" w:after="0"/>
        <w:ind w:left="0" w:firstLine="440"/>
        <w:rPr>
          <w:rFonts w:cs="Times New Roman"/>
          <w:sz w:val="22"/>
        </w:rPr>
      </w:pPr>
      <w:bookmarkStart w:id="166" w:name="_Ref512958202"/>
      <w:r w:rsidRPr="00AE1996">
        <w:rPr>
          <w:rFonts w:cs="Times New Roman"/>
          <w:sz w:val="22"/>
        </w:rPr>
        <w:t>Tjon-Kon-Fat L A, Köhn L, Best M, et al. Detection of Early Stage Prostate Cancer Using Tumor Educated Platelet Profile Support Vector Machine (SVM)-Classification Algorithms[J]. 2018.</w:t>
      </w:r>
      <w:bookmarkEnd w:id="166"/>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67" w:name="_Ref512436007"/>
      <w:r w:rsidRPr="00411CA0">
        <w:rPr>
          <w:rFonts w:cs="Times New Roman"/>
          <w:sz w:val="22"/>
        </w:rPr>
        <w:t>Chang C C, Lin C J. LIBSVM: A library for support vector machines[M]. ACM, 2011.</w:t>
      </w:r>
      <w:bookmarkEnd w:id="167"/>
    </w:p>
    <w:p w14:paraId="225C1666" w14:textId="5B05B78C" w:rsidR="00C522E7" w:rsidRDefault="00C522E7" w:rsidP="004A2DFF">
      <w:pPr>
        <w:pStyle w:val="ac"/>
        <w:numPr>
          <w:ilvl w:val="0"/>
          <w:numId w:val="24"/>
        </w:numPr>
        <w:spacing w:before="0" w:after="0"/>
        <w:ind w:left="0" w:firstLine="440"/>
        <w:rPr>
          <w:rFonts w:cs="Times New Roman"/>
          <w:sz w:val="22"/>
        </w:rPr>
      </w:pPr>
      <w:bookmarkStart w:id="168" w:name="_Ref512500807"/>
      <w:r w:rsidRPr="00411CA0">
        <w:rPr>
          <w:rFonts w:cs="Times New Roman"/>
          <w:sz w:val="22"/>
        </w:rPr>
        <w:t>Biau G, Scornet E. A random forest guided tour[J]. Test, 2016, 25(2): 197-227.</w:t>
      </w:r>
      <w:bookmarkEnd w:id="168"/>
      <w:r w:rsidR="008B075F">
        <w:rPr>
          <w:rFonts w:cs="Times New Roman"/>
          <w:sz w:val="22"/>
        </w:rPr>
        <w:t xml:space="preserve"> </w:t>
      </w:r>
    </w:p>
    <w:p w14:paraId="055F5BB1" w14:textId="0A5CD794" w:rsidR="008B075F" w:rsidRPr="00411CA0" w:rsidRDefault="008B075F" w:rsidP="004A2DFF">
      <w:pPr>
        <w:pStyle w:val="ac"/>
        <w:numPr>
          <w:ilvl w:val="0"/>
          <w:numId w:val="24"/>
        </w:numPr>
        <w:spacing w:before="0" w:after="0"/>
        <w:ind w:left="0" w:firstLine="440"/>
        <w:rPr>
          <w:rFonts w:cs="Times New Roman"/>
          <w:sz w:val="22"/>
        </w:rPr>
      </w:pPr>
      <w:bookmarkStart w:id="169" w:name="_Ref512957756"/>
      <w:r w:rsidRPr="008B075F">
        <w:rPr>
          <w:rFonts w:cs="Times New Roman"/>
          <w:sz w:val="22"/>
        </w:rPr>
        <w:lastRenderedPageBreak/>
        <w:t>Piras P, Sheridan R, Sherer E C, et al. Modeling and predicting chiral stationary phase enantioselectivity: An efficient random forest classifier using an optimally balanced training dataset and an aggregation strategy[J]. Journal of separation science, 2018.</w:t>
      </w:r>
      <w:bookmarkEnd w:id="169"/>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70"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70"/>
    </w:p>
    <w:p w14:paraId="340DD131" w14:textId="0CB67665" w:rsidR="00AE1016" w:rsidRPr="00445957" w:rsidRDefault="007673DD" w:rsidP="00445957">
      <w:pPr>
        <w:pStyle w:val="ac"/>
        <w:numPr>
          <w:ilvl w:val="0"/>
          <w:numId w:val="24"/>
        </w:numPr>
        <w:spacing w:before="0" w:after="0"/>
        <w:ind w:left="0" w:firstLine="440"/>
        <w:rPr>
          <w:rFonts w:cs="Times New Roman"/>
          <w:sz w:val="22"/>
        </w:rPr>
      </w:pPr>
      <w:bookmarkStart w:id="171"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71"/>
    </w:p>
    <w:p w14:paraId="4F7436C0" w14:textId="452B35F2" w:rsidR="00C7186B" w:rsidRDefault="00C7186B">
      <w:pPr>
        <w:spacing w:before="0" w:after="0"/>
        <w:ind w:firstLineChars="0" w:firstLine="0"/>
        <w:rPr>
          <w:rFonts w:cs="Times New Roman"/>
          <w:sz w:val="22"/>
          <w:shd w:val="clear" w:color="auto" w:fill="FFFFFF"/>
        </w:rPr>
      </w:pPr>
      <w:r>
        <w:rPr>
          <w:rFonts w:cs="Times New Roman"/>
          <w:sz w:val="22"/>
          <w:shd w:val="clear" w:color="auto" w:fill="FFFFFF"/>
        </w:rPr>
        <w:br w:type="page"/>
      </w:r>
    </w:p>
    <w:p w14:paraId="25C154A4" w14:textId="77777777" w:rsidR="00F92125" w:rsidRPr="00411CA0" w:rsidRDefault="00F92125" w:rsidP="007D10BE">
      <w:pPr>
        <w:spacing w:before="0" w:after="0"/>
        <w:ind w:firstLineChars="0" w:firstLine="0"/>
        <w:rPr>
          <w:rFonts w:cs="Times New Roman"/>
        </w:rPr>
      </w:pPr>
    </w:p>
    <w:p w14:paraId="259C002D" w14:textId="77777777" w:rsidR="00F92125" w:rsidRPr="00411CA0" w:rsidRDefault="00F92125" w:rsidP="00A556E3">
      <w:pPr>
        <w:pStyle w:val="a0"/>
        <w:numPr>
          <w:ilvl w:val="0"/>
          <w:numId w:val="0"/>
        </w:numPr>
        <w:rPr>
          <w:rFonts w:cs="Times New Roman"/>
        </w:rPr>
      </w:pPr>
      <w:bookmarkStart w:id="172" w:name="_Toc512961602"/>
      <w:r w:rsidRPr="00411CA0">
        <w:rPr>
          <w:rFonts w:cs="Times New Roman"/>
        </w:rPr>
        <w:t>附</w:t>
      </w:r>
      <w:r w:rsidR="00C73553" w:rsidRPr="00411CA0">
        <w:rPr>
          <w:rFonts w:cs="Times New Roman"/>
        </w:rPr>
        <w:t xml:space="preserve"> </w:t>
      </w:r>
      <w:r w:rsidRPr="00411CA0">
        <w:rPr>
          <w:rFonts w:cs="Times New Roman"/>
        </w:rPr>
        <w:t>录</w:t>
      </w:r>
      <w:bookmarkEnd w:id="172"/>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selectedIndices,~]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 =  DataSelec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p = SignificanceTes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_P] =  DataSelec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1:FirstNumber),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1:n),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FirstNumber:-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  DataSelec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libsvmtrain(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1:1:SecondNumber</w:t>
      </w:r>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replace(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  DataSelec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r w:rsidR="003E2B54" w:rsidRPr="00411CA0">
        <w:rPr>
          <w:rFonts w:cs="Times New Roman"/>
          <w:color w:val="228B22"/>
          <w:kern w:val="0"/>
          <w:szCs w:val="24"/>
        </w:rPr>
        <w:t>从高往低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SecondNumber:-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replace(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Z,n);</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1:length(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r w:rsidRPr="00411CA0">
        <w:rPr>
          <w:rFonts w:cs="Times New Roman"/>
          <w:color w:val="000000"/>
          <w:kern w:val="0"/>
          <w:szCs w:val="24"/>
        </w:rPr>
        <w:t>,clu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2,k);</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0:1:k-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1:1:k</w:t>
      </w:r>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2,i};</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1,i};</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k</w:t>
      </w:r>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2,j}];</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1,j}];</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t>RandomFores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pro]  =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r w:rsidR="00233AFB" w:rsidRPr="00411CA0">
        <w:rPr>
          <w:rFonts w:cs="Times New Roman"/>
          <w:color w:val="228B22"/>
          <w:kern w:val="0"/>
          <w:szCs w:val="24"/>
        </w:rPr>
        <w:t>存各种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n</w:t>
      </w:r>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i,j)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i,j);</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i,j);</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3)+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向量机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c '</w:t>
      </w:r>
      <w:r w:rsidRPr="00411CA0">
        <w:rPr>
          <w:rFonts w:cs="Times New Roman"/>
          <w:color w:val="000000"/>
          <w:kern w:val="0"/>
          <w:szCs w:val="24"/>
        </w:rPr>
        <w:t>,num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odel = libsvmtrain(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scores]  =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model.Label(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1,i)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model = TreeBagger(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Scores]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1,i)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headerReference w:type="even" r:id="rId116"/>
          <w:headerReference w:type="default" r:id="rId11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73" w:name="_Toc512961603"/>
      <w:r w:rsidRPr="00411CA0">
        <w:rPr>
          <w:rFonts w:cs="Times New Roman"/>
        </w:rPr>
        <w:t>致</w:t>
      </w:r>
      <w:r w:rsidR="00305B4D" w:rsidRPr="00411CA0">
        <w:rPr>
          <w:rFonts w:cs="Times New Roman"/>
        </w:rPr>
        <w:t xml:space="preserve"> </w:t>
      </w:r>
      <w:r w:rsidRPr="00411CA0">
        <w:rPr>
          <w:rFonts w:cs="Times New Roman"/>
        </w:rPr>
        <w:t>谢</w:t>
      </w:r>
      <w:bookmarkEnd w:id="173"/>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EE54D" w14:textId="77777777" w:rsidR="00644EB8" w:rsidRDefault="00644EB8" w:rsidP="00A41420">
      <w:pPr>
        <w:spacing w:line="240" w:lineRule="auto"/>
        <w:ind w:firstLine="480"/>
      </w:pPr>
      <w:r>
        <w:separator/>
      </w:r>
    </w:p>
  </w:endnote>
  <w:endnote w:type="continuationSeparator" w:id="0">
    <w:p w14:paraId="53F51621" w14:textId="77777777" w:rsidR="00644EB8" w:rsidRDefault="00644EB8"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492782"/>
      <w:docPartObj>
        <w:docPartGallery w:val="Page Numbers (Bottom of Page)"/>
        <w:docPartUnique/>
      </w:docPartObj>
    </w:sdtPr>
    <w:sdtContent>
      <w:p w14:paraId="07F042F1" w14:textId="77777777" w:rsidR="000E2B00" w:rsidRPr="00DA3DCF" w:rsidRDefault="000E2B00"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176384"/>
      <w:docPartObj>
        <w:docPartGallery w:val="Page Numbers (Bottom of Page)"/>
        <w:docPartUnique/>
      </w:docPartObj>
    </w:sdtPr>
    <w:sdtContent>
      <w:p w14:paraId="12987AF6" w14:textId="77777777" w:rsidR="000E2B00" w:rsidRPr="000E2E96" w:rsidRDefault="000E2B00"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0E2B00" w:rsidRPr="0024550F" w:rsidRDefault="000E2B00"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9260161"/>
      <w:docPartObj>
        <w:docPartGallery w:val="Page Numbers (Bottom of Page)"/>
        <w:docPartUnique/>
      </w:docPartObj>
    </w:sdtPr>
    <w:sdtContent>
      <w:p w14:paraId="0F0079DD" w14:textId="77777777" w:rsidR="000E2B00" w:rsidRPr="0024550F" w:rsidRDefault="000E2B00"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158157"/>
      <w:docPartObj>
        <w:docPartGallery w:val="Page Numbers (Bottom of Page)"/>
        <w:docPartUnique/>
      </w:docPartObj>
    </w:sdtPr>
    <w:sdtContent>
      <w:p w14:paraId="2ACC72BC" w14:textId="77777777" w:rsidR="000E2B00" w:rsidRPr="00DA3DCF" w:rsidRDefault="000E2B00"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246845"/>
      <w:docPartObj>
        <w:docPartGallery w:val="Page Numbers (Bottom of Page)"/>
        <w:docPartUnique/>
      </w:docPartObj>
    </w:sdtPr>
    <w:sdtContent>
      <w:p w14:paraId="23683B9F" w14:textId="77777777" w:rsidR="000E2B00" w:rsidRPr="006D1296" w:rsidRDefault="000E2B00"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782155"/>
      <w:docPartObj>
        <w:docPartGallery w:val="Page Numbers (Bottom of Page)"/>
        <w:docPartUnique/>
      </w:docPartObj>
    </w:sdtPr>
    <w:sdtContent>
      <w:p w14:paraId="641AF101" w14:textId="77777777" w:rsidR="000E2B00" w:rsidRPr="0024550F" w:rsidRDefault="000E2B00"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481B37" w14:textId="77777777" w:rsidR="00644EB8" w:rsidRPr="00206576" w:rsidRDefault="00644EB8"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7037F4">
        <w:rPr>
          <w:rFonts w:hint="eastAsia"/>
          <w:b/>
          <w:bCs/>
          <w:noProof/>
        </w:rPr>
        <w:t>摘</w:t>
      </w:r>
      <w:r w:rsidRPr="007037F4">
        <w:rPr>
          <w:rFonts w:hint="eastAsia"/>
          <w:b/>
          <w:bCs/>
          <w:noProof/>
        </w:rPr>
        <w:t xml:space="preserve"> </w:t>
      </w:r>
      <w:r w:rsidRPr="007037F4">
        <w:rPr>
          <w:rFonts w:hint="eastAsia"/>
          <w:b/>
          <w:bCs/>
          <w:noProof/>
        </w:rPr>
        <w:t>要</w:t>
      </w:r>
      <w:r>
        <w:fldChar w:fldCharType="end"/>
      </w:r>
    </w:p>
    <w:p w14:paraId="4D48E685" w14:textId="77777777" w:rsidR="00644EB8" w:rsidRDefault="00644EB8">
      <w:pPr>
        <w:pStyle w:val="a5"/>
        <w:ind w:firstLine="360"/>
      </w:pPr>
    </w:p>
    <w:p w14:paraId="00C0587B" w14:textId="77777777" w:rsidR="00644EB8" w:rsidRDefault="00644EB8">
      <w:pPr>
        <w:ind w:firstLine="480"/>
      </w:pPr>
    </w:p>
    <w:p w14:paraId="6E0F2A31" w14:textId="77777777" w:rsidR="00644EB8" w:rsidRDefault="00644EB8" w:rsidP="00A41420">
      <w:pPr>
        <w:spacing w:line="240" w:lineRule="auto"/>
        <w:ind w:firstLine="480"/>
      </w:pPr>
      <w:r>
        <w:separator/>
      </w:r>
    </w:p>
  </w:footnote>
  <w:footnote w:type="continuationSeparator" w:id="0">
    <w:p w14:paraId="6673EC34" w14:textId="77777777" w:rsidR="00644EB8" w:rsidRDefault="00644EB8"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0E2B00" w:rsidRDefault="000E2B00" w:rsidP="00842E8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70F5A710" w:rsidR="000E2B00" w:rsidRPr="00865222" w:rsidRDefault="000E2B00"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34584F" w:rsidRPr="0034584F">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EAA94" w14:textId="77777777" w:rsidR="000E2B00" w:rsidRDefault="000E2B00"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A598D" w14:textId="01FA19D3" w:rsidR="000E2B00" w:rsidRPr="00301727" w:rsidRDefault="000E2B00" w:rsidP="000F20AD">
    <w:pPr>
      <w:pStyle w:val="a5"/>
      <w:pBdr>
        <w:bottom w:val="thinThickSmallGap" w:sz="24" w:space="1" w:color="auto"/>
      </w:pBdr>
      <w:spacing w:before="0" w:after="0" w:line="240" w:lineRule="auto"/>
      <w:ind w:firstLineChars="0" w:firstLine="0"/>
      <w:rPr>
        <w:rFonts w:cs="Times New Roman"/>
      </w:rPr>
    </w:pP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34584F" w:rsidRPr="0034584F">
      <w:rPr>
        <w:rFonts w:cs="Times New Roman" w:hint="eastAsia"/>
        <w:bCs/>
        <w:noProof/>
      </w:rPr>
      <w:t>附</w:t>
    </w:r>
    <w:r w:rsidR="0034584F">
      <w:rPr>
        <w:rFonts w:cs="Times New Roman" w:hint="eastAsia"/>
        <w:noProof/>
      </w:rPr>
      <w:t xml:space="preserve"> </w:t>
    </w:r>
    <w:r w:rsidR="0034584F">
      <w:rPr>
        <w:rFonts w:cs="Times New Roman" w:hint="eastAsia"/>
        <w:noProof/>
      </w:rPr>
      <w:t>录</w:t>
    </w:r>
    <w:r w:rsidRPr="00301727">
      <w:rPr>
        <w:rFonts w:cs="Times New Roman"/>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B8CC08C" w:rsidR="000E2B00" w:rsidRPr="00206576" w:rsidRDefault="000E2B00" w:rsidP="00711F35">
    <w:pPr>
      <w:pStyle w:val="a5"/>
      <w:pBdr>
        <w:bottom w:val="thinThickSmallGap" w:sz="24" w:space="1" w:color="auto"/>
      </w:pBdr>
      <w:spacing w:before="0" w:after="0" w:line="240" w:lineRule="auto"/>
      <w:ind w:firstLineChars="0" w:firstLine="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05FD27BD" w:rsidR="000E2B00" w:rsidRPr="00F042C3" w:rsidRDefault="000E2B00" w:rsidP="00BD32F1">
    <w:pPr>
      <w:pStyle w:val="a5"/>
      <w:pBdr>
        <w:bottom w:val="thinThickSmallGap" w:sz="24" w:space="1" w:color="auto"/>
      </w:pBdr>
      <w:spacing w:before="0" w:after="0" w:line="240" w:lineRule="auto"/>
      <w:ind w:leftChars="-59" w:left="-2" w:hangingChars="78" w:hanging="140"/>
      <w:rPr>
        <w:rFonts w:cs="Times New Roman"/>
      </w:rPr>
    </w:pPr>
    <w:r>
      <w:rPr>
        <w:rFonts w:cs="Times New Roman" w:hint="eastAsia"/>
      </w:rPr>
      <w:t>目</w:t>
    </w:r>
    <w:r>
      <w:rPr>
        <w:rFonts w:cs="Times New Roman" w:hint="eastAsia"/>
      </w:rPr>
      <w:t xml:space="preserve"> </w:t>
    </w:r>
    <w:r>
      <w:rPr>
        <w:rFonts w:cs="Times New Roman" w:hint="eastAsia"/>
      </w:rPr>
      <w:t>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0E2B00" w:rsidRPr="004E100E" w:rsidRDefault="000E2B00"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0E2B00" w:rsidRDefault="000E2B00" w:rsidP="00696DA9">
    <w:pPr>
      <w:pStyle w:val="a5"/>
      <w:pBdr>
        <w:bottom w:val="thinThickSmallGap" w:sz="24" w:space="1" w:color="auto"/>
      </w:pBdr>
      <w:spacing w:before="0" w:after="0" w:line="240" w:lineRule="auto"/>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7A82A752" w:rsidR="000E2B00" w:rsidRPr="00036918" w:rsidRDefault="000E2B00" w:rsidP="00696DA9">
    <w:pPr>
      <w:pStyle w:val="a5"/>
      <w:pBdr>
        <w:bottom w:val="thinThickSmallGap" w:sz="24" w:space="1" w:color="auto"/>
      </w:pBdr>
      <w:spacing w:before="0" w:after="0" w:line="240" w:lineRule="auto"/>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216EDF" w:rsidRPr="00216EDF">
      <w:rPr>
        <w:rFonts w:hint="eastAsia"/>
        <w:bCs/>
        <w:noProof/>
      </w:rPr>
      <w:t>目</w:t>
    </w:r>
    <w:r w:rsidR="00216EDF">
      <w:rPr>
        <w:rFonts w:hint="eastAsia"/>
        <w:noProof/>
      </w:rPr>
      <w:t xml:space="preserve"> </w:t>
    </w:r>
    <w:r w:rsidR="00216EDF">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0E2B00" w:rsidRDefault="000E2B00"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51C02264" w:rsidR="000E2B00" w:rsidRPr="00301727" w:rsidRDefault="000E2B00"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216EDF">
      <w:rPr>
        <w:rFonts w:cs="Times New Roman"/>
        <w:noProof/>
      </w:rPr>
      <w:t xml:space="preserve">5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216EDF" w:rsidRPr="00216EDF">
      <w:rPr>
        <w:rFonts w:cs="Times New Roman" w:hint="eastAsia"/>
        <w:bCs/>
        <w:noProof/>
      </w:rPr>
      <w:t>建模与预测</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281187A0" w:rsidR="000E2B00" w:rsidRPr="00036918" w:rsidRDefault="000E2B00"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216EDF">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216EDF" w:rsidRPr="00216EDF">
      <w:rPr>
        <w:rFonts w:hint="eastAsia"/>
        <w:bCs/>
        <w:noProof/>
      </w:rPr>
      <w:t>绪</w:t>
    </w:r>
    <w:r w:rsidR="00216EDF">
      <w:rPr>
        <w:rFonts w:hint="eastAsia"/>
        <w:noProof/>
      </w:rPr>
      <w:t xml:space="preserve"> </w:t>
    </w:r>
    <w:r w:rsidR="00216EDF">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7126D0DA" w:rsidR="000E2B00" w:rsidRPr="002545F4" w:rsidRDefault="000E2B00"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216EDF" w:rsidRPr="00216EDF">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C8B"/>
    <w:rsid w:val="00001DFE"/>
    <w:rsid w:val="00001E4D"/>
    <w:rsid w:val="000026F0"/>
    <w:rsid w:val="00002CCF"/>
    <w:rsid w:val="00003208"/>
    <w:rsid w:val="00003975"/>
    <w:rsid w:val="0000416E"/>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0F5D"/>
    <w:rsid w:val="00021B1B"/>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6F10"/>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049"/>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2BE3"/>
    <w:rsid w:val="000634CA"/>
    <w:rsid w:val="00063B93"/>
    <w:rsid w:val="000640F5"/>
    <w:rsid w:val="000645C7"/>
    <w:rsid w:val="000646C8"/>
    <w:rsid w:val="000646F7"/>
    <w:rsid w:val="0006554F"/>
    <w:rsid w:val="00066C4A"/>
    <w:rsid w:val="00066E24"/>
    <w:rsid w:val="000672DA"/>
    <w:rsid w:val="00067DCE"/>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DC8"/>
    <w:rsid w:val="00081E95"/>
    <w:rsid w:val="00082000"/>
    <w:rsid w:val="00082954"/>
    <w:rsid w:val="00082B67"/>
    <w:rsid w:val="00082DFE"/>
    <w:rsid w:val="00082F9A"/>
    <w:rsid w:val="00083189"/>
    <w:rsid w:val="00083430"/>
    <w:rsid w:val="00083CF0"/>
    <w:rsid w:val="00084A76"/>
    <w:rsid w:val="00084F53"/>
    <w:rsid w:val="0008595A"/>
    <w:rsid w:val="00085AF9"/>
    <w:rsid w:val="00085BD9"/>
    <w:rsid w:val="00086048"/>
    <w:rsid w:val="0008633A"/>
    <w:rsid w:val="000870B8"/>
    <w:rsid w:val="00087998"/>
    <w:rsid w:val="00090EF0"/>
    <w:rsid w:val="00090F98"/>
    <w:rsid w:val="0009210A"/>
    <w:rsid w:val="00092195"/>
    <w:rsid w:val="000931AD"/>
    <w:rsid w:val="000932A3"/>
    <w:rsid w:val="0009345D"/>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849"/>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6B6"/>
    <w:rsid w:val="000D0E05"/>
    <w:rsid w:val="000D0F90"/>
    <w:rsid w:val="000D14B9"/>
    <w:rsid w:val="000D1BF0"/>
    <w:rsid w:val="000D2068"/>
    <w:rsid w:val="000D20FB"/>
    <w:rsid w:val="000D2526"/>
    <w:rsid w:val="000D2782"/>
    <w:rsid w:val="000D2A26"/>
    <w:rsid w:val="000D2D52"/>
    <w:rsid w:val="000D2DE2"/>
    <w:rsid w:val="000D2E15"/>
    <w:rsid w:val="000D2F4B"/>
    <w:rsid w:val="000D5A6A"/>
    <w:rsid w:val="000D5E2D"/>
    <w:rsid w:val="000D658F"/>
    <w:rsid w:val="000D6D1F"/>
    <w:rsid w:val="000D7153"/>
    <w:rsid w:val="000D7236"/>
    <w:rsid w:val="000D7E5E"/>
    <w:rsid w:val="000D7F3B"/>
    <w:rsid w:val="000E085E"/>
    <w:rsid w:val="000E0A62"/>
    <w:rsid w:val="000E0EAE"/>
    <w:rsid w:val="000E10A0"/>
    <w:rsid w:val="000E1CE8"/>
    <w:rsid w:val="000E1D59"/>
    <w:rsid w:val="000E1D83"/>
    <w:rsid w:val="000E20E7"/>
    <w:rsid w:val="000E21B1"/>
    <w:rsid w:val="000E263A"/>
    <w:rsid w:val="000E29B3"/>
    <w:rsid w:val="000E2B00"/>
    <w:rsid w:val="000E2E96"/>
    <w:rsid w:val="000E32C8"/>
    <w:rsid w:val="000E373A"/>
    <w:rsid w:val="000E3CED"/>
    <w:rsid w:val="000E3F79"/>
    <w:rsid w:val="000E41D3"/>
    <w:rsid w:val="000E43BE"/>
    <w:rsid w:val="000E47FA"/>
    <w:rsid w:val="000E4F2B"/>
    <w:rsid w:val="000E55C8"/>
    <w:rsid w:val="000E5B58"/>
    <w:rsid w:val="000E5B6D"/>
    <w:rsid w:val="000E5C5C"/>
    <w:rsid w:val="000E6351"/>
    <w:rsid w:val="000E6A4D"/>
    <w:rsid w:val="000E7142"/>
    <w:rsid w:val="000F0454"/>
    <w:rsid w:val="000F0999"/>
    <w:rsid w:val="000F1712"/>
    <w:rsid w:val="000F1ABC"/>
    <w:rsid w:val="000F1F48"/>
    <w:rsid w:val="000F20AD"/>
    <w:rsid w:val="000F28A3"/>
    <w:rsid w:val="000F2A0B"/>
    <w:rsid w:val="000F2B69"/>
    <w:rsid w:val="000F326D"/>
    <w:rsid w:val="000F38C3"/>
    <w:rsid w:val="000F3F2D"/>
    <w:rsid w:val="000F451D"/>
    <w:rsid w:val="000F462E"/>
    <w:rsid w:val="000F49E8"/>
    <w:rsid w:val="000F4C7F"/>
    <w:rsid w:val="000F4CD0"/>
    <w:rsid w:val="000F4D8D"/>
    <w:rsid w:val="000F501A"/>
    <w:rsid w:val="000F548B"/>
    <w:rsid w:val="000F58F7"/>
    <w:rsid w:val="000F5E98"/>
    <w:rsid w:val="000F647A"/>
    <w:rsid w:val="000F6C9A"/>
    <w:rsid w:val="000F73EE"/>
    <w:rsid w:val="000F7581"/>
    <w:rsid w:val="000F7781"/>
    <w:rsid w:val="00100385"/>
    <w:rsid w:val="00100618"/>
    <w:rsid w:val="00100E7C"/>
    <w:rsid w:val="00101F7A"/>
    <w:rsid w:val="001029BF"/>
    <w:rsid w:val="001029CE"/>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9B9"/>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35A"/>
    <w:rsid w:val="001316AB"/>
    <w:rsid w:val="00131813"/>
    <w:rsid w:val="00131C30"/>
    <w:rsid w:val="00131C6F"/>
    <w:rsid w:val="00132269"/>
    <w:rsid w:val="00133011"/>
    <w:rsid w:val="00133390"/>
    <w:rsid w:val="00133A12"/>
    <w:rsid w:val="00134036"/>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8D5"/>
    <w:rsid w:val="00161AD6"/>
    <w:rsid w:val="00161FFA"/>
    <w:rsid w:val="0016217E"/>
    <w:rsid w:val="00162537"/>
    <w:rsid w:val="0016254C"/>
    <w:rsid w:val="00163408"/>
    <w:rsid w:val="001635C4"/>
    <w:rsid w:val="001641B0"/>
    <w:rsid w:val="00164222"/>
    <w:rsid w:val="00164ECF"/>
    <w:rsid w:val="00165141"/>
    <w:rsid w:val="0016524F"/>
    <w:rsid w:val="00165C93"/>
    <w:rsid w:val="001660A8"/>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2F86"/>
    <w:rsid w:val="00173561"/>
    <w:rsid w:val="00173B9E"/>
    <w:rsid w:val="0017401F"/>
    <w:rsid w:val="00174942"/>
    <w:rsid w:val="00174950"/>
    <w:rsid w:val="0017513C"/>
    <w:rsid w:val="001753D3"/>
    <w:rsid w:val="001755B2"/>
    <w:rsid w:val="0017652A"/>
    <w:rsid w:val="00176645"/>
    <w:rsid w:val="00176854"/>
    <w:rsid w:val="00177033"/>
    <w:rsid w:val="00177319"/>
    <w:rsid w:val="001777F7"/>
    <w:rsid w:val="00177E9B"/>
    <w:rsid w:val="00177F4B"/>
    <w:rsid w:val="001801D7"/>
    <w:rsid w:val="0018055F"/>
    <w:rsid w:val="001807B4"/>
    <w:rsid w:val="00180A45"/>
    <w:rsid w:val="00181789"/>
    <w:rsid w:val="001821C3"/>
    <w:rsid w:val="00182D90"/>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5B8"/>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1AC1"/>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3418"/>
    <w:rsid w:val="001B349F"/>
    <w:rsid w:val="001B4D5F"/>
    <w:rsid w:val="001B551A"/>
    <w:rsid w:val="001B5859"/>
    <w:rsid w:val="001B5DD3"/>
    <w:rsid w:val="001B636E"/>
    <w:rsid w:val="001B6DEF"/>
    <w:rsid w:val="001B76D5"/>
    <w:rsid w:val="001B77D9"/>
    <w:rsid w:val="001B786E"/>
    <w:rsid w:val="001C0111"/>
    <w:rsid w:val="001C0C98"/>
    <w:rsid w:val="001C19EE"/>
    <w:rsid w:val="001C1FBC"/>
    <w:rsid w:val="001C2B48"/>
    <w:rsid w:val="001C2F39"/>
    <w:rsid w:val="001C345B"/>
    <w:rsid w:val="001C3491"/>
    <w:rsid w:val="001C3BDF"/>
    <w:rsid w:val="001C3E07"/>
    <w:rsid w:val="001C43D7"/>
    <w:rsid w:val="001C4498"/>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ECB"/>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5864"/>
    <w:rsid w:val="001F5D5F"/>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6FDA"/>
    <w:rsid w:val="0020718B"/>
    <w:rsid w:val="002078D4"/>
    <w:rsid w:val="00207AD3"/>
    <w:rsid w:val="00207D5D"/>
    <w:rsid w:val="00210007"/>
    <w:rsid w:val="00210345"/>
    <w:rsid w:val="00210BAD"/>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EDF"/>
    <w:rsid w:val="00216F2F"/>
    <w:rsid w:val="0021730D"/>
    <w:rsid w:val="00217447"/>
    <w:rsid w:val="002174D5"/>
    <w:rsid w:val="00217891"/>
    <w:rsid w:val="002178F4"/>
    <w:rsid w:val="00217AC3"/>
    <w:rsid w:val="00217BFF"/>
    <w:rsid w:val="002203B8"/>
    <w:rsid w:val="0022079B"/>
    <w:rsid w:val="00221161"/>
    <w:rsid w:val="0022147B"/>
    <w:rsid w:val="00221487"/>
    <w:rsid w:val="00222277"/>
    <w:rsid w:val="00222B56"/>
    <w:rsid w:val="00222C11"/>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61E"/>
    <w:rsid w:val="002417A4"/>
    <w:rsid w:val="002419FB"/>
    <w:rsid w:val="00241B8C"/>
    <w:rsid w:val="00241C53"/>
    <w:rsid w:val="00241C60"/>
    <w:rsid w:val="00242684"/>
    <w:rsid w:val="00242979"/>
    <w:rsid w:val="00242AFB"/>
    <w:rsid w:val="00242BCB"/>
    <w:rsid w:val="00243277"/>
    <w:rsid w:val="002433C5"/>
    <w:rsid w:val="00243DF9"/>
    <w:rsid w:val="002447AD"/>
    <w:rsid w:val="00244A59"/>
    <w:rsid w:val="00244ABF"/>
    <w:rsid w:val="0024550F"/>
    <w:rsid w:val="002457D7"/>
    <w:rsid w:val="00245868"/>
    <w:rsid w:val="00245E70"/>
    <w:rsid w:val="00246AC6"/>
    <w:rsid w:val="00246CE9"/>
    <w:rsid w:val="00247377"/>
    <w:rsid w:val="00247C56"/>
    <w:rsid w:val="0025052C"/>
    <w:rsid w:val="002507BB"/>
    <w:rsid w:val="0025093E"/>
    <w:rsid w:val="00251605"/>
    <w:rsid w:val="0025332B"/>
    <w:rsid w:val="002537FA"/>
    <w:rsid w:val="00253FAB"/>
    <w:rsid w:val="00253FD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3F96"/>
    <w:rsid w:val="00264E16"/>
    <w:rsid w:val="002652D6"/>
    <w:rsid w:val="00265447"/>
    <w:rsid w:val="00265839"/>
    <w:rsid w:val="002658EC"/>
    <w:rsid w:val="00265A26"/>
    <w:rsid w:val="00265B14"/>
    <w:rsid w:val="00265D7D"/>
    <w:rsid w:val="00265DFD"/>
    <w:rsid w:val="00265F90"/>
    <w:rsid w:val="0026686F"/>
    <w:rsid w:val="00266E54"/>
    <w:rsid w:val="00266E83"/>
    <w:rsid w:val="00266F7E"/>
    <w:rsid w:val="00267027"/>
    <w:rsid w:val="00267F55"/>
    <w:rsid w:val="00270328"/>
    <w:rsid w:val="00270FE3"/>
    <w:rsid w:val="002710E4"/>
    <w:rsid w:val="00271198"/>
    <w:rsid w:val="002714BD"/>
    <w:rsid w:val="00271873"/>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791"/>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5F64"/>
    <w:rsid w:val="0028620E"/>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97BF8"/>
    <w:rsid w:val="002A0072"/>
    <w:rsid w:val="002A0C75"/>
    <w:rsid w:val="002A23E4"/>
    <w:rsid w:val="002A24F2"/>
    <w:rsid w:val="002A2EC4"/>
    <w:rsid w:val="002A44E3"/>
    <w:rsid w:val="002A5FB1"/>
    <w:rsid w:val="002A6206"/>
    <w:rsid w:val="002A6903"/>
    <w:rsid w:val="002A6D86"/>
    <w:rsid w:val="002A6E2E"/>
    <w:rsid w:val="002A6FBF"/>
    <w:rsid w:val="002A71C7"/>
    <w:rsid w:val="002A7A37"/>
    <w:rsid w:val="002A7BF1"/>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738"/>
    <w:rsid w:val="002B7996"/>
    <w:rsid w:val="002B7F30"/>
    <w:rsid w:val="002C0381"/>
    <w:rsid w:val="002C08A0"/>
    <w:rsid w:val="002C1140"/>
    <w:rsid w:val="002C118E"/>
    <w:rsid w:val="002C168F"/>
    <w:rsid w:val="002C2267"/>
    <w:rsid w:val="002C2779"/>
    <w:rsid w:val="002C393E"/>
    <w:rsid w:val="002C3B70"/>
    <w:rsid w:val="002C3D63"/>
    <w:rsid w:val="002C405A"/>
    <w:rsid w:val="002C4311"/>
    <w:rsid w:val="002C467C"/>
    <w:rsid w:val="002C47EC"/>
    <w:rsid w:val="002C52C5"/>
    <w:rsid w:val="002C5BC3"/>
    <w:rsid w:val="002C6013"/>
    <w:rsid w:val="002C6105"/>
    <w:rsid w:val="002C6354"/>
    <w:rsid w:val="002C6715"/>
    <w:rsid w:val="002C6831"/>
    <w:rsid w:val="002C6F47"/>
    <w:rsid w:val="002C7AF7"/>
    <w:rsid w:val="002C7C06"/>
    <w:rsid w:val="002D06C9"/>
    <w:rsid w:val="002D131A"/>
    <w:rsid w:val="002D1A24"/>
    <w:rsid w:val="002D2018"/>
    <w:rsid w:val="002D2272"/>
    <w:rsid w:val="002D2608"/>
    <w:rsid w:val="002D286C"/>
    <w:rsid w:val="002D2A30"/>
    <w:rsid w:val="002D2A35"/>
    <w:rsid w:val="002D2F18"/>
    <w:rsid w:val="002D2F5C"/>
    <w:rsid w:val="002D343C"/>
    <w:rsid w:val="002D3C15"/>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4B01"/>
    <w:rsid w:val="002E5F12"/>
    <w:rsid w:val="002E6652"/>
    <w:rsid w:val="002E67CD"/>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1F22"/>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03"/>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6E97"/>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790"/>
    <w:rsid w:val="00341807"/>
    <w:rsid w:val="00341E0D"/>
    <w:rsid w:val="00341F2C"/>
    <w:rsid w:val="00342596"/>
    <w:rsid w:val="003425E4"/>
    <w:rsid w:val="00342F06"/>
    <w:rsid w:val="00342FA7"/>
    <w:rsid w:val="0034374A"/>
    <w:rsid w:val="00343802"/>
    <w:rsid w:val="0034466A"/>
    <w:rsid w:val="003446FC"/>
    <w:rsid w:val="003447E5"/>
    <w:rsid w:val="00344D4D"/>
    <w:rsid w:val="00345272"/>
    <w:rsid w:val="0034584F"/>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844"/>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B77"/>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414C"/>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0FD"/>
    <w:rsid w:val="0038316C"/>
    <w:rsid w:val="00383427"/>
    <w:rsid w:val="003834A1"/>
    <w:rsid w:val="003835D6"/>
    <w:rsid w:val="00383835"/>
    <w:rsid w:val="00383D48"/>
    <w:rsid w:val="00384952"/>
    <w:rsid w:val="00384C32"/>
    <w:rsid w:val="00384C37"/>
    <w:rsid w:val="0038531B"/>
    <w:rsid w:val="00385843"/>
    <w:rsid w:val="00385AF2"/>
    <w:rsid w:val="00386B54"/>
    <w:rsid w:val="00386C14"/>
    <w:rsid w:val="00387298"/>
    <w:rsid w:val="0038795D"/>
    <w:rsid w:val="00387B0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0FD"/>
    <w:rsid w:val="003951A3"/>
    <w:rsid w:val="00395D9C"/>
    <w:rsid w:val="00396E73"/>
    <w:rsid w:val="003971F5"/>
    <w:rsid w:val="0039727E"/>
    <w:rsid w:val="003973B2"/>
    <w:rsid w:val="003A085C"/>
    <w:rsid w:val="003A0CD3"/>
    <w:rsid w:val="003A1740"/>
    <w:rsid w:val="003A17C4"/>
    <w:rsid w:val="003A1933"/>
    <w:rsid w:val="003A1E1D"/>
    <w:rsid w:val="003A21FE"/>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5E6B"/>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9D3"/>
    <w:rsid w:val="003C4ADF"/>
    <w:rsid w:val="003C4F79"/>
    <w:rsid w:val="003C567B"/>
    <w:rsid w:val="003C5BFC"/>
    <w:rsid w:val="003C5FE0"/>
    <w:rsid w:val="003C63D5"/>
    <w:rsid w:val="003C6560"/>
    <w:rsid w:val="003C66F4"/>
    <w:rsid w:val="003C6912"/>
    <w:rsid w:val="003C74E6"/>
    <w:rsid w:val="003C7748"/>
    <w:rsid w:val="003C7EAD"/>
    <w:rsid w:val="003D0196"/>
    <w:rsid w:val="003D0778"/>
    <w:rsid w:val="003D0BD7"/>
    <w:rsid w:val="003D0E7B"/>
    <w:rsid w:val="003D0F17"/>
    <w:rsid w:val="003D12CD"/>
    <w:rsid w:val="003D1472"/>
    <w:rsid w:val="003D1B3F"/>
    <w:rsid w:val="003D2003"/>
    <w:rsid w:val="003D224B"/>
    <w:rsid w:val="003D2EC5"/>
    <w:rsid w:val="003D2EF7"/>
    <w:rsid w:val="003D3201"/>
    <w:rsid w:val="003D3561"/>
    <w:rsid w:val="003D3D50"/>
    <w:rsid w:val="003D3DBE"/>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2E4"/>
    <w:rsid w:val="003E2561"/>
    <w:rsid w:val="003E2AE7"/>
    <w:rsid w:val="003E2B54"/>
    <w:rsid w:val="003E3937"/>
    <w:rsid w:val="003E3E11"/>
    <w:rsid w:val="003E433A"/>
    <w:rsid w:val="003E54DD"/>
    <w:rsid w:val="003E58FA"/>
    <w:rsid w:val="003E6248"/>
    <w:rsid w:val="003E64EF"/>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15D"/>
    <w:rsid w:val="003F629A"/>
    <w:rsid w:val="003F70E5"/>
    <w:rsid w:val="003F7C19"/>
    <w:rsid w:val="00400BB4"/>
    <w:rsid w:val="004016C6"/>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74A"/>
    <w:rsid w:val="00411CA0"/>
    <w:rsid w:val="00411FA8"/>
    <w:rsid w:val="004122AB"/>
    <w:rsid w:val="00412877"/>
    <w:rsid w:val="00412AAC"/>
    <w:rsid w:val="004139CC"/>
    <w:rsid w:val="00413ADD"/>
    <w:rsid w:val="00413DD4"/>
    <w:rsid w:val="00414144"/>
    <w:rsid w:val="004144AD"/>
    <w:rsid w:val="0041462D"/>
    <w:rsid w:val="00414CC5"/>
    <w:rsid w:val="00414D0D"/>
    <w:rsid w:val="0041564B"/>
    <w:rsid w:val="00415B61"/>
    <w:rsid w:val="00415B68"/>
    <w:rsid w:val="00415C9C"/>
    <w:rsid w:val="00416090"/>
    <w:rsid w:val="004160EE"/>
    <w:rsid w:val="004161F7"/>
    <w:rsid w:val="0041666A"/>
    <w:rsid w:val="00416DDF"/>
    <w:rsid w:val="00417141"/>
    <w:rsid w:val="004179C9"/>
    <w:rsid w:val="00417D5E"/>
    <w:rsid w:val="00417DD8"/>
    <w:rsid w:val="00417F6D"/>
    <w:rsid w:val="004200E0"/>
    <w:rsid w:val="004214D5"/>
    <w:rsid w:val="00421983"/>
    <w:rsid w:val="00421DDD"/>
    <w:rsid w:val="00422415"/>
    <w:rsid w:val="004225A8"/>
    <w:rsid w:val="00422E7C"/>
    <w:rsid w:val="00422F79"/>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8E"/>
    <w:rsid w:val="00440DF1"/>
    <w:rsid w:val="00441209"/>
    <w:rsid w:val="004415B8"/>
    <w:rsid w:val="004416BA"/>
    <w:rsid w:val="004424A4"/>
    <w:rsid w:val="00442AC4"/>
    <w:rsid w:val="00442E75"/>
    <w:rsid w:val="00443B4A"/>
    <w:rsid w:val="004441BD"/>
    <w:rsid w:val="00444848"/>
    <w:rsid w:val="00444A5D"/>
    <w:rsid w:val="00444B62"/>
    <w:rsid w:val="00444FD3"/>
    <w:rsid w:val="0044544A"/>
    <w:rsid w:val="0044544C"/>
    <w:rsid w:val="00445957"/>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045"/>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4F3B"/>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320B"/>
    <w:rsid w:val="00473F73"/>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3A8"/>
    <w:rsid w:val="00490BA8"/>
    <w:rsid w:val="00491BFF"/>
    <w:rsid w:val="00491CBE"/>
    <w:rsid w:val="00491EE4"/>
    <w:rsid w:val="00491F14"/>
    <w:rsid w:val="004920A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358A"/>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5AAF"/>
    <w:rsid w:val="004D63DC"/>
    <w:rsid w:val="004D646F"/>
    <w:rsid w:val="004D6646"/>
    <w:rsid w:val="004D6C3F"/>
    <w:rsid w:val="004D70FB"/>
    <w:rsid w:val="004D72B1"/>
    <w:rsid w:val="004E02D8"/>
    <w:rsid w:val="004E0756"/>
    <w:rsid w:val="004E0AE6"/>
    <w:rsid w:val="004E0E52"/>
    <w:rsid w:val="004E0FE5"/>
    <w:rsid w:val="004E100E"/>
    <w:rsid w:val="004E1546"/>
    <w:rsid w:val="004E18A1"/>
    <w:rsid w:val="004E1ABC"/>
    <w:rsid w:val="004E1D38"/>
    <w:rsid w:val="004E2395"/>
    <w:rsid w:val="004E2526"/>
    <w:rsid w:val="004E2DA3"/>
    <w:rsid w:val="004E3242"/>
    <w:rsid w:val="004E3410"/>
    <w:rsid w:val="004E34BF"/>
    <w:rsid w:val="004E3685"/>
    <w:rsid w:val="004E407F"/>
    <w:rsid w:val="004E48AF"/>
    <w:rsid w:val="004E527C"/>
    <w:rsid w:val="004E5353"/>
    <w:rsid w:val="004E5B60"/>
    <w:rsid w:val="004E5FFF"/>
    <w:rsid w:val="004E6A47"/>
    <w:rsid w:val="004E7024"/>
    <w:rsid w:val="004E786B"/>
    <w:rsid w:val="004F0787"/>
    <w:rsid w:val="004F0BB8"/>
    <w:rsid w:val="004F0BDF"/>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079"/>
    <w:rsid w:val="005051BE"/>
    <w:rsid w:val="005053A6"/>
    <w:rsid w:val="0050577C"/>
    <w:rsid w:val="00505C04"/>
    <w:rsid w:val="0050622D"/>
    <w:rsid w:val="0050654C"/>
    <w:rsid w:val="00506AF8"/>
    <w:rsid w:val="00506C96"/>
    <w:rsid w:val="00506CCB"/>
    <w:rsid w:val="00506DDE"/>
    <w:rsid w:val="0050753E"/>
    <w:rsid w:val="005075BC"/>
    <w:rsid w:val="0050784A"/>
    <w:rsid w:val="00507A3B"/>
    <w:rsid w:val="00510217"/>
    <w:rsid w:val="00510502"/>
    <w:rsid w:val="00511101"/>
    <w:rsid w:val="00511137"/>
    <w:rsid w:val="0051162E"/>
    <w:rsid w:val="005116B5"/>
    <w:rsid w:val="00511955"/>
    <w:rsid w:val="00511F24"/>
    <w:rsid w:val="005120F5"/>
    <w:rsid w:val="00512745"/>
    <w:rsid w:val="00512A6E"/>
    <w:rsid w:val="00512AE8"/>
    <w:rsid w:val="00513350"/>
    <w:rsid w:val="005139A8"/>
    <w:rsid w:val="00513A56"/>
    <w:rsid w:val="00513B3D"/>
    <w:rsid w:val="00513D93"/>
    <w:rsid w:val="00513E84"/>
    <w:rsid w:val="00514D0E"/>
    <w:rsid w:val="00515E78"/>
    <w:rsid w:val="00516FC7"/>
    <w:rsid w:val="00520779"/>
    <w:rsid w:val="00520F41"/>
    <w:rsid w:val="0052106B"/>
    <w:rsid w:val="005212F7"/>
    <w:rsid w:val="0052211B"/>
    <w:rsid w:val="005230C5"/>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01A"/>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0B1"/>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39"/>
    <w:rsid w:val="005727EF"/>
    <w:rsid w:val="00572D5F"/>
    <w:rsid w:val="00572FFF"/>
    <w:rsid w:val="0057371A"/>
    <w:rsid w:val="005737EC"/>
    <w:rsid w:val="00573CCE"/>
    <w:rsid w:val="0057447E"/>
    <w:rsid w:val="0057546D"/>
    <w:rsid w:val="00575F4C"/>
    <w:rsid w:val="005762BF"/>
    <w:rsid w:val="00576733"/>
    <w:rsid w:val="00576ADE"/>
    <w:rsid w:val="0057736E"/>
    <w:rsid w:val="00580D36"/>
    <w:rsid w:val="00580D6A"/>
    <w:rsid w:val="0058159A"/>
    <w:rsid w:val="00581BF6"/>
    <w:rsid w:val="00581D49"/>
    <w:rsid w:val="0058300D"/>
    <w:rsid w:val="00583442"/>
    <w:rsid w:val="005837B3"/>
    <w:rsid w:val="00583AFB"/>
    <w:rsid w:val="005843BB"/>
    <w:rsid w:val="00584E55"/>
    <w:rsid w:val="0058538F"/>
    <w:rsid w:val="005855FD"/>
    <w:rsid w:val="005858A6"/>
    <w:rsid w:val="00585C7C"/>
    <w:rsid w:val="00586719"/>
    <w:rsid w:val="00586B91"/>
    <w:rsid w:val="00586BDF"/>
    <w:rsid w:val="0058776E"/>
    <w:rsid w:val="00587BE3"/>
    <w:rsid w:val="005900F7"/>
    <w:rsid w:val="00590741"/>
    <w:rsid w:val="00590E89"/>
    <w:rsid w:val="005913CB"/>
    <w:rsid w:val="005915BD"/>
    <w:rsid w:val="005916B1"/>
    <w:rsid w:val="00591BA7"/>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243"/>
    <w:rsid w:val="005A247C"/>
    <w:rsid w:val="005A2B2F"/>
    <w:rsid w:val="005A2B7E"/>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3ADD"/>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35B"/>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49"/>
    <w:rsid w:val="005F5E91"/>
    <w:rsid w:val="005F5E9E"/>
    <w:rsid w:val="005F5F25"/>
    <w:rsid w:val="005F5FAC"/>
    <w:rsid w:val="005F5FB4"/>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27C"/>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6E8"/>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4EB8"/>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A4"/>
    <w:rsid w:val="00664DE7"/>
    <w:rsid w:val="00665431"/>
    <w:rsid w:val="00665A3D"/>
    <w:rsid w:val="006664E5"/>
    <w:rsid w:val="00666AA4"/>
    <w:rsid w:val="00666D21"/>
    <w:rsid w:val="006671E5"/>
    <w:rsid w:val="00667380"/>
    <w:rsid w:val="00667833"/>
    <w:rsid w:val="00667905"/>
    <w:rsid w:val="00667FA5"/>
    <w:rsid w:val="00670405"/>
    <w:rsid w:val="006706F8"/>
    <w:rsid w:val="00670942"/>
    <w:rsid w:val="00671052"/>
    <w:rsid w:val="00671C0A"/>
    <w:rsid w:val="00671D19"/>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CE2"/>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6DA9"/>
    <w:rsid w:val="0069760E"/>
    <w:rsid w:val="00697B10"/>
    <w:rsid w:val="00697BAF"/>
    <w:rsid w:val="006A0119"/>
    <w:rsid w:val="006A043A"/>
    <w:rsid w:val="006A0887"/>
    <w:rsid w:val="006A0A50"/>
    <w:rsid w:val="006A1598"/>
    <w:rsid w:val="006A1ED4"/>
    <w:rsid w:val="006A28B0"/>
    <w:rsid w:val="006A29D6"/>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0DB7"/>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448"/>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A3B"/>
    <w:rsid w:val="006C2F0D"/>
    <w:rsid w:val="006C30E5"/>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500"/>
    <w:rsid w:val="006D27DD"/>
    <w:rsid w:val="006D32F4"/>
    <w:rsid w:val="006D3BA0"/>
    <w:rsid w:val="006D3EC5"/>
    <w:rsid w:val="006D4AAC"/>
    <w:rsid w:val="006D4CC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5BAB"/>
    <w:rsid w:val="006E6137"/>
    <w:rsid w:val="006E630E"/>
    <w:rsid w:val="006E6354"/>
    <w:rsid w:val="006E6B7B"/>
    <w:rsid w:val="006E72E7"/>
    <w:rsid w:val="006E7B07"/>
    <w:rsid w:val="006F0E02"/>
    <w:rsid w:val="006F10B9"/>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E3E"/>
    <w:rsid w:val="006F7F9F"/>
    <w:rsid w:val="00700526"/>
    <w:rsid w:val="00702706"/>
    <w:rsid w:val="00702751"/>
    <w:rsid w:val="0070279D"/>
    <w:rsid w:val="00702EB2"/>
    <w:rsid w:val="007037F4"/>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1F35"/>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6F"/>
    <w:rsid w:val="00725776"/>
    <w:rsid w:val="007257E6"/>
    <w:rsid w:val="0072594D"/>
    <w:rsid w:val="0072624E"/>
    <w:rsid w:val="00726A80"/>
    <w:rsid w:val="0072740D"/>
    <w:rsid w:val="00727F6C"/>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5F0E"/>
    <w:rsid w:val="00736143"/>
    <w:rsid w:val="00736A7A"/>
    <w:rsid w:val="00736D5D"/>
    <w:rsid w:val="00736E0B"/>
    <w:rsid w:val="00736E48"/>
    <w:rsid w:val="007375C5"/>
    <w:rsid w:val="00737A2A"/>
    <w:rsid w:val="00737A69"/>
    <w:rsid w:val="00740085"/>
    <w:rsid w:val="00740CDD"/>
    <w:rsid w:val="00740D23"/>
    <w:rsid w:val="00740F8C"/>
    <w:rsid w:val="00740FD6"/>
    <w:rsid w:val="00741068"/>
    <w:rsid w:val="00741209"/>
    <w:rsid w:val="00741780"/>
    <w:rsid w:val="00741A68"/>
    <w:rsid w:val="00741F5C"/>
    <w:rsid w:val="007420DB"/>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4BA"/>
    <w:rsid w:val="00752ABA"/>
    <w:rsid w:val="00752EEE"/>
    <w:rsid w:val="00753B85"/>
    <w:rsid w:val="00753CAF"/>
    <w:rsid w:val="007540F5"/>
    <w:rsid w:val="00754AAC"/>
    <w:rsid w:val="007559C3"/>
    <w:rsid w:val="00755B2E"/>
    <w:rsid w:val="00755CCE"/>
    <w:rsid w:val="00755F6B"/>
    <w:rsid w:val="00755FDF"/>
    <w:rsid w:val="007566A6"/>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725"/>
    <w:rsid w:val="00767CD8"/>
    <w:rsid w:val="00770357"/>
    <w:rsid w:val="00770686"/>
    <w:rsid w:val="00770EA5"/>
    <w:rsid w:val="007713F5"/>
    <w:rsid w:val="007720F8"/>
    <w:rsid w:val="0077299F"/>
    <w:rsid w:val="00772E08"/>
    <w:rsid w:val="00772E8A"/>
    <w:rsid w:val="00773027"/>
    <w:rsid w:val="00773A4F"/>
    <w:rsid w:val="00774288"/>
    <w:rsid w:val="007749B1"/>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4AE"/>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39A2"/>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B7AC8"/>
    <w:rsid w:val="007C0000"/>
    <w:rsid w:val="007C0674"/>
    <w:rsid w:val="007C07CB"/>
    <w:rsid w:val="007C0EBF"/>
    <w:rsid w:val="007C16EB"/>
    <w:rsid w:val="007C20A5"/>
    <w:rsid w:val="007C2360"/>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C7E49"/>
    <w:rsid w:val="007D047D"/>
    <w:rsid w:val="007D0AAC"/>
    <w:rsid w:val="007D0AF3"/>
    <w:rsid w:val="007D0D25"/>
    <w:rsid w:val="007D0D49"/>
    <w:rsid w:val="007D104F"/>
    <w:rsid w:val="007D10BE"/>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5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58E5"/>
    <w:rsid w:val="007E5E70"/>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3EBA"/>
    <w:rsid w:val="007F4969"/>
    <w:rsid w:val="007F4AE4"/>
    <w:rsid w:val="007F4D4A"/>
    <w:rsid w:val="007F64B0"/>
    <w:rsid w:val="007F6548"/>
    <w:rsid w:val="007F66D7"/>
    <w:rsid w:val="007F7C66"/>
    <w:rsid w:val="00800346"/>
    <w:rsid w:val="00800721"/>
    <w:rsid w:val="008014CD"/>
    <w:rsid w:val="00801D9D"/>
    <w:rsid w:val="00801E71"/>
    <w:rsid w:val="00802EAF"/>
    <w:rsid w:val="008034E9"/>
    <w:rsid w:val="00803535"/>
    <w:rsid w:val="00803F70"/>
    <w:rsid w:val="00804405"/>
    <w:rsid w:val="00804423"/>
    <w:rsid w:val="00804CB8"/>
    <w:rsid w:val="0080505D"/>
    <w:rsid w:val="00805198"/>
    <w:rsid w:val="008055E0"/>
    <w:rsid w:val="00805DB4"/>
    <w:rsid w:val="00805E03"/>
    <w:rsid w:val="00806907"/>
    <w:rsid w:val="008071BC"/>
    <w:rsid w:val="0080778C"/>
    <w:rsid w:val="008077D5"/>
    <w:rsid w:val="00807871"/>
    <w:rsid w:val="008101C1"/>
    <w:rsid w:val="00811586"/>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D70"/>
    <w:rsid w:val="00824F79"/>
    <w:rsid w:val="0082500D"/>
    <w:rsid w:val="008252FD"/>
    <w:rsid w:val="00825901"/>
    <w:rsid w:val="00825BDC"/>
    <w:rsid w:val="008269FC"/>
    <w:rsid w:val="00827047"/>
    <w:rsid w:val="008271E3"/>
    <w:rsid w:val="008279DC"/>
    <w:rsid w:val="00827D23"/>
    <w:rsid w:val="00827E67"/>
    <w:rsid w:val="0083012F"/>
    <w:rsid w:val="0083058D"/>
    <w:rsid w:val="0083092C"/>
    <w:rsid w:val="0083099A"/>
    <w:rsid w:val="00831019"/>
    <w:rsid w:val="00832AB6"/>
    <w:rsid w:val="008330D0"/>
    <w:rsid w:val="00833404"/>
    <w:rsid w:val="008334E4"/>
    <w:rsid w:val="0083354D"/>
    <w:rsid w:val="00833846"/>
    <w:rsid w:val="00833A93"/>
    <w:rsid w:val="00833CF1"/>
    <w:rsid w:val="00834081"/>
    <w:rsid w:val="00835385"/>
    <w:rsid w:val="00835DAE"/>
    <w:rsid w:val="00835F72"/>
    <w:rsid w:val="008362A9"/>
    <w:rsid w:val="00836504"/>
    <w:rsid w:val="00836871"/>
    <w:rsid w:val="00836C23"/>
    <w:rsid w:val="008373B0"/>
    <w:rsid w:val="008376D3"/>
    <w:rsid w:val="00837C76"/>
    <w:rsid w:val="00837C88"/>
    <w:rsid w:val="00840339"/>
    <w:rsid w:val="008403B9"/>
    <w:rsid w:val="00840AE8"/>
    <w:rsid w:val="00840F88"/>
    <w:rsid w:val="008413DC"/>
    <w:rsid w:val="0084176B"/>
    <w:rsid w:val="00841C88"/>
    <w:rsid w:val="00841FC5"/>
    <w:rsid w:val="00842E8C"/>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59"/>
    <w:rsid w:val="00851FAC"/>
    <w:rsid w:val="008520B3"/>
    <w:rsid w:val="008528E9"/>
    <w:rsid w:val="00852A04"/>
    <w:rsid w:val="008532F0"/>
    <w:rsid w:val="0085364A"/>
    <w:rsid w:val="00853743"/>
    <w:rsid w:val="0085381E"/>
    <w:rsid w:val="00853DC8"/>
    <w:rsid w:val="0085485E"/>
    <w:rsid w:val="00854DA1"/>
    <w:rsid w:val="00854E5B"/>
    <w:rsid w:val="00855D64"/>
    <w:rsid w:val="00855EF7"/>
    <w:rsid w:val="008563D2"/>
    <w:rsid w:val="00856F10"/>
    <w:rsid w:val="00856F31"/>
    <w:rsid w:val="00856FC8"/>
    <w:rsid w:val="008573CF"/>
    <w:rsid w:val="00857A4B"/>
    <w:rsid w:val="00857D16"/>
    <w:rsid w:val="00857D97"/>
    <w:rsid w:val="008606DD"/>
    <w:rsid w:val="008608D7"/>
    <w:rsid w:val="008610F7"/>
    <w:rsid w:val="00861127"/>
    <w:rsid w:val="0086131B"/>
    <w:rsid w:val="008616BE"/>
    <w:rsid w:val="008618C8"/>
    <w:rsid w:val="00861DC4"/>
    <w:rsid w:val="008622EE"/>
    <w:rsid w:val="00863561"/>
    <w:rsid w:val="00863862"/>
    <w:rsid w:val="00863EC9"/>
    <w:rsid w:val="00865222"/>
    <w:rsid w:val="00865FC3"/>
    <w:rsid w:val="0086621A"/>
    <w:rsid w:val="008705E6"/>
    <w:rsid w:val="008705E7"/>
    <w:rsid w:val="00870DF7"/>
    <w:rsid w:val="008711C4"/>
    <w:rsid w:val="00871250"/>
    <w:rsid w:val="0087181F"/>
    <w:rsid w:val="00871F82"/>
    <w:rsid w:val="00872318"/>
    <w:rsid w:val="00872671"/>
    <w:rsid w:val="008726A8"/>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0D4"/>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2C2"/>
    <w:rsid w:val="008A13AC"/>
    <w:rsid w:val="008A14F4"/>
    <w:rsid w:val="008A1ACC"/>
    <w:rsid w:val="008A317C"/>
    <w:rsid w:val="008A352B"/>
    <w:rsid w:val="008A37EF"/>
    <w:rsid w:val="008A3853"/>
    <w:rsid w:val="008A41D6"/>
    <w:rsid w:val="008A4873"/>
    <w:rsid w:val="008A4B6B"/>
    <w:rsid w:val="008A503B"/>
    <w:rsid w:val="008A5196"/>
    <w:rsid w:val="008A5458"/>
    <w:rsid w:val="008A58F3"/>
    <w:rsid w:val="008A5ECB"/>
    <w:rsid w:val="008A6615"/>
    <w:rsid w:val="008A6739"/>
    <w:rsid w:val="008A6B59"/>
    <w:rsid w:val="008A7610"/>
    <w:rsid w:val="008A7D97"/>
    <w:rsid w:val="008B013D"/>
    <w:rsid w:val="008B0301"/>
    <w:rsid w:val="008B075F"/>
    <w:rsid w:val="008B0C64"/>
    <w:rsid w:val="008B1006"/>
    <w:rsid w:val="008B1151"/>
    <w:rsid w:val="008B1E6E"/>
    <w:rsid w:val="008B1FB3"/>
    <w:rsid w:val="008B202B"/>
    <w:rsid w:val="008B2421"/>
    <w:rsid w:val="008B2EC2"/>
    <w:rsid w:val="008B3091"/>
    <w:rsid w:val="008B3424"/>
    <w:rsid w:val="008B362E"/>
    <w:rsid w:val="008B3883"/>
    <w:rsid w:val="008B3900"/>
    <w:rsid w:val="008B3D00"/>
    <w:rsid w:val="008B414E"/>
    <w:rsid w:val="008B4CF5"/>
    <w:rsid w:val="008B5264"/>
    <w:rsid w:val="008B5610"/>
    <w:rsid w:val="008B5A43"/>
    <w:rsid w:val="008B5BD9"/>
    <w:rsid w:val="008B5F39"/>
    <w:rsid w:val="008B6455"/>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3FED"/>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47F5"/>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89A"/>
    <w:rsid w:val="008E49EC"/>
    <w:rsid w:val="008E4EC3"/>
    <w:rsid w:val="008E5101"/>
    <w:rsid w:val="008E566F"/>
    <w:rsid w:val="008E5770"/>
    <w:rsid w:val="008E5D20"/>
    <w:rsid w:val="008E5DC0"/>
    <w:rsid w:val="008E663A"/>
    <w:rsid w:val="008E6777"/>
    <w:rsid w:val="008E79E6"/>
    <w:rsid w:val="008F05F2"/>
    <w:rsid w:val="008F0823"/>
    <w:rsid w:val="008F09B4"/>
    <w:rsid w:val="008F0DB7"/>
    <w:rsid w:val="008F12C3"/>
    <w:rsid w:val="008F157D"/>
    <w:rsid w:val="008F1959"/>
    <w:rsid w:val="008F24C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3EF"/>
    <w:rsid w:val="00904713"/>
    <w:rsid w:val="00904B39"/>
    <w:rsid w:val="00905844"/>
    <w:rsid w:val="009058C6"/>
    <w:rsid w:val="00905B0D"/>
    <w:rsid w:val="00905D2F"/>
    <w:rsid w:val="00905E91"/>
    <w:rsid w:val="009065C8"/>
    <w:rsid w:val="00906712"/>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3F19"/>
    <w:rsid w:val="00926011"/>
    <w:rsid w:val="00926667"/>
    <w:rsid w:val="00926819"/>
    <w:rsid w:val="00927153"/>
    <w:rsid w:val="00927975"/>
    <w:rsid w:val="00931CF2"/>
    <w:rsid w:val="009322A9"/>
    <w:rsid w:val="00932408"/>
    <w:rsid w:val="00932BD6"/>
    <w:rsid w:val="0093308C"/>
    <w:rsid w:val="0093312E"/>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4BFA"/>
    <w:rsid w:val="00955B58"/>
    <w:rsid w:val="00955BAD"/>
    <w:rsid w:val="00955BBA"/>
    <w:rsid w:val="00955CC3"/>
    <w:rsid w:val="0095699F"/>
    <w:rsid w:val="00956F29"/>
    <w:rsid w:val="009570F4"/>
    <w:rsid w:val="00957D02"/>
    <w:rsid w:val="00957D80"/>
    <w:rsid w:val="0096011C"/>
    <w:rsid w:val="009603F8"/>
    <w:rsid w:val="009604AA"/>
    <w:rsid w:val="00960FB0"/>
    <w:rsid w:val="00962171"/>
    <w:rsid w:val="0096222D"/>
    <w:rsid w:val="00963433"/>
    <w:rsid w:val="0096357D"/>
    <w:rsid w:val="009637C6"/>
    <w:rsid w:val="00963BBB"/>
    <w:rsid w:val="00964A85"/>
    <w:rsid w:val="00964BD2"/>
    <w:rsid w:val="00965328"/>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81"/>
    <w:rsid w:val="009773BE"/>
    <w:rsid w:val="0097747B"/>
    <w:rsid w:val="00977516"/>
    <w:rsid w:val="009776C0"/>
    <w:rsid w:val="0097789C"/>
    <w:rsid w:val="0098017A"/>
    <w:rsid w:val="009801D9"/>
    <w:rsid w:val="00980395"/>
    <w:rsid w:val="00980E87"/>
    <w:rsid w:val="009818B8"/>
    <w:rsid w:val="00981A28"/>
    <w:rsid w:val="0098312F"/>
    <w:rsid w:val="00983B11"/>
    <w:rsid w:val="009844BC"/>
    <w:rsid w:val="009850C8"/>
    <w:rsid w:val="00985D9E"/>
    <w:rsid w:val="009867C5"/>
    <w:rsid w:val="00986F3E"/>
    <w:rsid w:val="009872B4"/>
    <w:rsid w:val="00987315"/>
    <w:rsid w:val="00987806"/>
    <w:rsid w:val="00987C12"/>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7F9"/>
    <w:rsid w:val="00995CF2"/>
    <w:rsid w:val="0099626A"/>
    <w:rsid w:val="0099646C"/>
    <w:rsid w:val="00996D03"/>
    <w:rsid w:val="0099713F"/>
    <w:rsid w:val="00997659"/>
    <w:rsid w:val="00997707"/>
    <w:rsid w:val="009A0101"/>
    <w:rsid w:val="009A0120"/>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77E"/>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02C"/>
    <w:rsid w:val="009D715F"/>
    <w:rsid w:val="009D7324"/>
    <w:rsid w:val="009E05F3"/>
    <w:rsid w:val="009E062C"/>
    <w:rsid w:val="009E0A2D"/>
    <w:rsid w:val="009E103C"/>
    <w:rsid w:val="009E1237"/>
    <w:rsid w:val="009E1320"/>
    <w:rsid w:val="009E1613"/>
    <w:rsid w:val="009E181B"/>
    <w:rsid w:val="009E189F"/>
    <w:rsid w:val="009E1C48"/>
    <w:rsid w:val="009E1E43"/>
    <w:rsid w:val="009E27CB"/>
    <w:rsid w:val="009E2DDD"/>
    <w:rsid w:val="009E2DE3"/>
    <w:rsid w:val="009E30C1"/>
    <w:rsid w:val="009E318C"/>
    <w:rsid w:val="009E325F"/>
    <w:rsid w:val="009E3608"/>
    <w:rsid w:val="009E3B8A"/>
    <w:rsid w:val="009E3F38"/>
    <w:rsid w:val="009E43A6"/>
    <w:rsid w:val="009E45B8"/>
    <w:rsid w:val="009E4783"/>
    <w:rsid w:val="009E48DD"/>
    <w:rsid w:val="009E4D3C"/>
    <w:rsid w:val="009E5394"/>
    <w:rsid w:val="009E53C4"/>
    <w:rsid w:val="009E5A0E"/>
    <w:rsid w:val="009E5DDA"/>
    <w:rsid w:val="009E60FE"/>
    <w:rsid w:val="009E6B2D"/>
    <w:rsid w:val="009E6D6E"/>
    <w:rsid w:val="009E7BA2"/>
    <w:rsid w:val="009E7C0A"/>
    <w:rsid w:val="009F020B"/>
    <w:rsid w:val="009F069D"/>
    <w:rsid w:val="009F08AC"/>
    <w:rsid w:val="009F0B26"/>
    <w:rsid w:val="009F0B8C"/>
    <w:rsid w:val="009F0BB0"/>
    <w:rsid w:val="009F0BB9"/>
    <w:rsid w:val="009F11D3"/>
    <w:rsid w:val="009F18C9"/>
    <w:rsid w:val="009F1CD1"/>
    <w:rsid w:val="009F1FA4"/>
    <w:rsid w:val="009F2256"/>
    <w:rsid w:val="009F225F"/>
    <w:rsid w:val="009F2A86"/>
    <w:rsid w:val="009F2ABA"/>
    <w:rsid w:val="009F2F61"/>
    <w:rsid w:val="009F371B"/>
    <w:rsid w:val="009F37A9"/>
    <w:rsid w:val="009F3A09"/>
    <w:rsid w:val="009F3DF4"/>
    <w:rsid w:val="009F4321"/>
    <w:rsid w:val="009F4343"/>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358"/>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DE7"/>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4"/>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0E"/>
    <w:rsid w:val="00A431B2"/>
    <w:rsid w:val="00A4329C"/>
    <w:rsid w:val="00A433D6"/>
    <w:rsid w:val="00A43881"/>
    <w:rsid w:val="00A44316"/>
    <w:rsid w:val="00A446F4"/>
    <w:rsid w:val="00A44A36"/>
    <w:rsid w:val="00A44BE6"/>
    <w:rsid w:val="00A44C94"/>
    <w:rsid w:val="00A44CA9"/>
    <w:rsid w:val="00A44DE6"/>
    <w:rsid w:val="00A44F9D"/>
    <w:rsid w:val="00A4549C"/>
    <w:rsid w:val="00A45602"/>
    <w:rsid w:val="00A456BA"/>
    <w:rsid w:val="00A45EF0"/>
    <w:rsid w:val="00A467D0"/>
    <w:rsid w:val="00A46A5F"/>
    <w:rsid w:val="00A46C3A"/>
    <w:rsid w:val="00A4710D"/>
    <w:rsid w:val="00A4713A"/>
    <w:rsid w:val="00A4770F"/>
    <w:rsid w:val="00A477D2"/>
    <w:rsid w:val="00A47B6D"/>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4E9E"/>
    <w:rsid w:val="00A7550E"/>
    <w:rsid w:val="00A75E75"/>
    <w:rsid w:val="00A76257"/>
    <w:rsid w:val="00A7677C"/>
    <w:rsid w:val="00A76857"/>
    <w:rsid w:val="00A76E95"/>
    <w:rsid w:val="00A77599"/>
    <w:rsid w:val="00A77A26"/>
    <w:rsid w:val="00A77CD8"/>
    <w:rsid w:val="00A77EBB"/>
    <w:rsid w:val="00A80366"/>
    <w:rsid w:val="00A81310"/>
    <w:rsid w:val="00A81820"/>
    <w:rsid w:val="00A81C3E"/>
    <w:rsid w:val="00A81DB5"/>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870"/>
    <w:rsid w:val="00AA3FE0"/>
    <w:rsid w:val="00AA4544"/>
    <w:rsid w:val="00AA4A52"/>
    <w:rsid w:val="00AA62FE"/>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651"/>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A9C"/>
    <w:rsid w:val="00AD5E7F"/>
    <w:rsid w:val="00AD5E8E"/>
    <w:rsid w:val="00AD5EC7"/>
    <w:rsid w:val="00AD697D"/>
    <w:rsid w:val="00AD6ADE"/>
    <w:rsid w:val="00AD6D82"/>
    <w:rsid w:val="00AD7237"/>
    <w:rsid w:val="00AD771B"/>
    <w:rsid w:val="00AD78CB"/>
    <w:rsid w:val="00AE0088"/>
    <w:rsid w:val="00AE016C"/>
    <w:rsid w:val="00AE1016"/>
    <w:rsid w:val="00AE102C"/>
    <w:rsid w:val="00AE135D"/>
    <w:rsid w:val="00AE173D"/>
    <w:rsid w:val="00AE1996"/>
    <w:rsid w:val="00AE1D80"/>
    <w:rsid w:val="00AE2707"/>
    <w:rsid w:val="00AE2918"/>
    <w:rsid w:val="00AE2B20"/>
    <w:rsid w:val="00AE348C"/>
    <w:rsid w:val="00AE3888"/>
    <w:rsid w:val="00AE3A3C"/>
    <w:rsid w:val="00AE3DDB"/>
    <w:rsid w:val="00AE3E8B"/>
    <w:rsid w:val="00AE429B"/>
    <w:rsid w:val="00AE49AC"/>
    <w:rsid w:val="00AE4D87"/>
    <w:rsid w:val="00AE4E63"/>
    <w:rsid w:val="00AE4E7E"/>
    <w:rsid w:val="00AE5C60"/>
    <w:rsid w:val="00AE60D6"/>
    <w:rsid w:val="00AE6278"/>
    <w:rsid w:val="00AE6F6E"/>
    <w:rsid w:val="00AE7000"/>
    <w:rsid w:val="00AE7100"/>
    <w:rsid w:val="00AE7301"/>
    <w:rsid w:val="00AE73DE"/>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6BF"/>
    <w:rsid w:val="00AF7E56"/>
    <w:rsid w:val="00B0025D"/>
    <w:rsid w:val="00B00C41"/>
    <w:rsid w:val="00B01824"/>
    <w:rsid w:val="00B01C6F"/>
    <w:rsid w:val="00B027DF"/>
    <w:rsid w:val="00B02B66"/>
    <w:rsid w:val="00B0335A"/>
    <w:rsid w:val="00B034DF"/>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2A0"/>
    <w:rsid w:val="00B144D3"/>
    <w:rsid w:val="00B14C60"/>
    <w:rsid w:val="00B14D2C"/>
    <w:rsid w:val="00B153C7"/>
    <w:rsid w:val="00B1549D"/>
    <w:rsid w:val="00B156EF"/>
    <w:rsid w:val="00B1584D"/>
    <w:rsid w:val="00B158B4"/>
    <w:rsid w:val="00B15B25"/>
    <w:rsid w:val="00B15C4F"/>
    <w:rsid w:val="00B2002E"/>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012"/>
    <w:rsid w:val="00B26C40"/>
    <w:rsid w:val="00B26CAA"/>
    <w:rsid w:val="00B26EFB"/>
    <w:rsid w:val="00B27348"/>
    <w:rsid w:val="00B2735C"/>
    <w:rsid w:val="00B276A2"/>
    <w:rsid w:val="00B300DB"/>
    <w:rsid w:val="00B302BF"/>
    <w:rsid w:val="00B30664"/>
    <w:rsid w:val="00B313ED"/>
    <w:rsid w:val="00B31411"/>
    <w:rsid w:val="00B31703"/>
    <w:rsid w:val="00B3193D"/>
    <w:rsid w:val="00B31A1E"/>
    <w:rsid w:val="00B31D61"/>
    <w:rsid w:val="00B32878"/>
    <w:rsid w:val="00B32BFA"/>
    <w:rsid w:val="00B33A30"/>
    <w:rsid w:val="00B33F6A"/>
    <w:rsid w:val="00B34436"/>
    <w:rsid w:val="00B348C5"/>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9AA"/>
    <w:rsid w:val="00B44F86"/>
    <w:rsid w:val="00B44F9C"/>
    <w:rsid w:val="00B44FF4"/>
    <w:rsid w:val="00B451DD"/>
    <w:rsid w:val="00B456B3"/>
    <w:rsid w:val="00B45761"/>
    <w:rsid w:val="00B45CCA"/>
    <w:rsid w:val="00B46026"/>
    <w:rsid w:val="00B4635F"/>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9A4"/>
    <w:rsid w:val="00B70E43"/>
    <w:rsid w:val="00B71094"/>
    <w:rsid w:val="00B713C1"/>
    <w:rsid w:val="00B713E5"/>
    <w:rsid w:val="00B719F7"/>
    <w:rsid w:val="00B725FA"/>
    <w:rsid w:val="00B72FF9"/>
    <w:rsid w:val="00B73153"/>
    <w:rsid w:val="00B750F9"/>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3AE3"/>
    <w:rsid w:val="00B845F9"/>
    <w:rsid w:val="00B84627"/>
    <w:rsid w:val="00B84629"/>
    <w:rsid w:val="00B84A9B"/>
    <w:rsid w:val="00B8513E"/>
    <w:rsid w:val="00B856A6"/>
    <w:rsid w:val="00B85C08"/>
    <w:rsid w:val="00B85E06"/>
    <w:rsid w:val="00B85E9E"/>
    <w:rsid w:val="00B86C63"/>
    <w:rsid w:val="00B86E1C"/>
    <w:rsid w:val="00B87055"/>
    <w:rsid w:val="00B87413"/>
    <w:rsid w:val="00B87AB8"/>
    <w:rsid w:val="00B90234"/>
    <w:rsid w:val="00B90896"/>
    <w:rsid w:val="00B9156A"/>
    <w:rsid w:val="00B91737"/>
    <w:rsid w:val="00B9184F"/>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40E"/>
    <w:rsid w:val="00BA5A0B"/>
    <w:rsid w:val="00BA6741"/>
    <w:rsid w:val="00BA674A"/>
    <w:rsid w:val="00BA675C"/>
    <w:rsid w:val="00BB0327"/>
    <w:rsid w:val="00BB04DA"/>
    <w:rsid w:val="00BB0890"/>
    <w:rsid w:val="00BB0F93"/>
    <w:rsid w:val="00BB12DD"/>
    <w:rsid w:val="00BB19D6"/>
    <w:rsid w:val="00BB2B0C"/>
    <w:rsid w:val="00BB2E83"/>
    <w:rsid w:val="00BB48D5"/>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2F1"/>
    <w:rsid w:val="00BD354A"/>
    <w:rsid w:val="00BD45A9"/>
    <w:rsid w:val="00BD4A3E"/>
    <w:rsid w:val="00BD4AD8"/>
    <w:rsid w:val="00BD4BC2"/>
    <w:rsid w:val="00BD4EA6"/>
    <w:rsid w:val="00BD586D"/>
    <w:rsid w:val="00BD58C2"/>
    <w:rsid w:val="00BD631D"/>
    <w:rsid w:val="00BD78C9"/>
    <w:rsid w:val="00BE0071"/>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3F"/>
    <w:rsid w:val="00BE7C65"/>
    <w:rsid w:val="00BE7CE3"/>
    <w:rsid w:val="00BF0466"/>
    <w:rsid w:val="00BF0A61"/>
    <w:rsid w:val="00BF144C"/>
    <w:rsid w:val="00BF1ACE"/>
    <w:rsid w:val="00BF2254"/>
    <w:rsid w:val="00BF24F7"/>
    <w:rsid w:val="00BF274F"/>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BF4"/>
    <w:rsid w:val="00C03CFC"/>
    <w:rsid w:val="00C046B7"/>
    <w:rsid w:val="00C04B71"/>
    <w:rsid w:val="00C04C26"/>
    <w:rsid w:val="00C05338"/>
    <w:rsid w:val="00C05584"/>
    <w:rsid w:val="00C055AA"/>
    <w:rsid w:val="00C0583F"/>
    <w:rsid w:val="00C06963"/>
    <w:rsid w:val="00C06C3F"/>
    <w:rsid w:val="00C06C55"/>
    <w:rsid w:val="00C074FF"/>
    <w:rsid w:val="00C10360"/>
    <w:rsid w:val="00C10B57"/>
    <w:rsid w:val="00C1155A"/>
    <w:rsid w:val="00C11B54"/>
    <w:rsid w:val="00C11CB8"/>
    <w:rsid w:val="00C11F0B"/>
    <w:rsid w:val="00C11F1B"/>
    <w:rsid w:val="00C130CF"/>
    <w:rsid w:val="00C133AE"/>
    <w:rsid w:val="00C13888"/>
    <w:rsid w:val="00C13A46"/>
    <w:rsid w:val="00C13ABC"/>
    <w:rsid w:val="00C13CBC"/>
    <w:rsid w:val="00C13E68"/>
    <w:rsid w:val="00C13ED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7F2"/>
    <w:rsid w:val="00C21A3E"/>
    <w:rsid w:val="00C21AA9"/>
    <w:rsid w:val="00C21FCE"/>
    <w:rsid w:val="00C22006"/>
    <w:rsid w:val="00C221D8"/>
    <w:rsid w:val="00C2246B"/>
    <w:rsid w:val="00C229A9"/>
    <w:rsid w:val="00C22BE4"/>
    <w:rsid w:val="00C2334B"/>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05"/>
    <w:rsid w:val="00C30989"/>
    <w:rsid w:val="00C3272D"/>
    <w:rsid w:val="00C32D54"/>
    <w:rsid w:val="00C33927"/>
    <w:rsid w:val="00C34319"/>
    <w:rsid w:val="00C345E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645C"/>
    <w:rsid w:val="00C4794E"/>
    <w:rsid w:val="00C50335"/>
    <w:rsid w:val="00C50532"/>
    <w:rsid w:val="00C50973"/>
    <w:rsid w:val="00C509CD"/>
    <w:rsid w:val="00C50B29"/>
    <w:rsid w:val="00C50F4A"/>
    <w:rsid w:val="00C51867"/>
    <w:rsid w:val="00C5191E"/>
    <w:rsid w:val="00C5200A"/>
    <w:rsid w:val="00C520AD"/>
    <w:rsid w:val="00C522E7"/>
    <w:rsid w:val="00C52625"/>
    <w:rsid w:val="00C52BC1"/>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1CE9"/>
    <w:rsid w:val="00C62572"/>
    <w:rsid w:val="00C6265B"/>
    <w:rsid w:val="00C627D5"/>
    <w:rsid w:val="00C63142"/>
    <w:rsid w:val="00C63EF6"/>
    <w:rsid w:val="00C63F98"/>
    <w:rsid w:val="00C64298"/>
    <w:rsid w:val="00C6494D"/>
    <w:rsid w:val="00C649F1"/>
    <w:rsid w:val="00C65011"/>
    <w:rsid w:val="00C653C8"/>
    <w:rsid w:val="00C65611"/>
    <w:rsid w:val="00C65E17"/>
    <w:rsid w:val="00C65F6E"/>
    <w:rsid w:val="00C6636F"/>
    <w:rsid w:val="00C66800"/>
    <w:rsid w:val="00C66ABC"/>
    <w:rsid w:val="00C66D65"/>
    <w:rsid w:val="00C66E9B"/>
    <w:rsid w:val="00C674DC"/>
    <w:rsid w:val="00C67769"/>
    <w:rsid w:val="00C67966"/>
    <w:rsid w:val="00C70508"/>
    <w:rsid w:val="00C7064C"/>
    <w:rsid w:val="00C7085A"/>
    <w:rsid w:val="00C7136C"/>
    <w:rsid w:val="00C71573"/>
    <w:rsid w:val="00C7186B"/>
    <w:rsid w:val="00C71F91"/>
    <w:rsid w:val="00C72289"/>
    <w:rsid w:val="00C72A1C"/>
    <w:rsid w:val="00C72EFE"/>
    <w:rsid w:val="00C730A4"/>
    <w:rsid w:val="00C73553"/>
    <w:rsid w:val="00C73777"/>
    <w:rsid w:val="00C73FFA"/>
    <w:rsid w:val="00C741D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2EA"/>
    <w:rsid w:val="00C8672B"/>
    <w:rsid w:val="00C8698F"/>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5F5A"/>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602"/>
    <w:rsid w:val="00CC674F"/>
    <w:rsid w:val="00CC67A3"/>
    <w:rsid w:val="00CC7464"/>
    <w:rsid w:val="00CC75EE"/>
    <w:rsid w:val="00CC764B"/>
    <w:rsid w:val="00CC7740"/>
    <w:rsid w:val="00CC77F6"/>
    <w:rsid w:val="00CC78F3"/>
    <w:rsid w:val="00CC7B92"/>
    <w:rsid w:val="00CD040E"/>
    <w:rsid w:val="00CD0F51"/>
    <w:rsid w:val="00CD15CE"/>
    <w:rsid w:val="00CD160D"/>
    <w:rsid w:val="00CD1A0F"/>
    <w:rsid w:val="00CD291F"/>
    <w:rsid w:val="00CD3E30"/>
    <w:rsid w:val="00CD5036"/>
    <w:rsid w:val="00CD5B15"/>
    <w:rsid w:val="00CD620C"/>
    <w:rsid w:val="00CD62A0"/>
    <w:rsid w:val="00CD6BE7"/>
    <w:rsid w:val="00CD6D95"/>
    <w:rsid w:val="00CD73B2"/>
    <w:rsid w:val="00CD7FDE"/>
    <w:rsid w:val="00CE00DF"/>
    <w:rsid w:val="00CE16B5"/>
    <w:rsid w:val="00CE18B8"/>
    <w:rsid w:val="00CE1D48"/>
    <w:rsid w:val="00CE22CF"/>
    <w:rsid w:val="00CE2F3B"/>
    <w:rsid w:val="00CE3626"/>
    <w:rsid w:val="00CE3BC2"/>
    <w:rsid w:val="00CE3E30"/>
    <w:rsid w:val="00CE43AD"/>
    <w:rsid w:val="00CE450B"/>
    <w:rsid w:val="00CE452C"/>
    <w:rsid w:val="00CE478C"/>
    <w:rsid w:val="00CE49A6"/>
    <w:rsid w:val="00CE4BF5"/>
    <w:rsid w:val="00CE53CC"/>
    <w:rsid w:val="00CE60EE"/>
    <w:rsid w:val="00CE6531"/>
    <w:rsid w:val="00CE669A"/>
    <w:rsid w:val="00CE6F8C"/>
    <w:rsid w:val="00CE76FC"/>
    <w:rsid w:val="00CF0746"/>
    <w:rsid w:val="00CF0836"/>
    <w:rsid w:val="00CF0AC4"/>
    <w:rsid w:val="00CF0EE6"/>
    <w:rsid w:val="00CF1811"/>
    <w:rsid w:val="00CF233A"/>
    <w:rsid w:val="00CF253F"/>
    <w:rsid w:val="00CF2631"/>
    <w:rsid w:val="00CF2985"/>
    <w:rsid w:val="00CF38B8"/>
    <w:rsid w:val="00CF4006"/>
    <w:rsid w:val="00CF4406"/>
    <w:rsid w:val="00CF4F28"/>
    <w:rsid w:val="00CF54F0"/>
    <w:rsid w:val="00CF58B8"/>
    <w:rsid w:val="00CF60C0"/>
    <w:rsid w:val="00CF67FD"/>
    <w:rsid w:val="00CF7291"/>
    <w:rsid w:val="00CF75F1"/>
    <w:rsid w:val="00D00098"/>
    <w:rsid w:val="00D00615"/>
    <w:rsid w:val="00D00AF6"/>
    <w:rsid w:val="00D00B0D"/>
    <w:rsid w:val="00D00EE0"/>
    <w:rsid w:val="00D01656"/>
    <w:rsid w:val="00D017F1"/>
    <w:rsid w:val="00D01A45"/>
    <w:rsid w:val="00D01E0C"/>
    <w:rsid w:val="00D01F79"/>
    <w:rsid w:val="00D020F0"/>
    <w:rsid w:val="00D03AFC"/>
    <w:rsid w:val="00D03D44"/>
    <w:rsid w:val="00D05216"/>
    <w:rsid w:val="00D052B4"/>
    <w:rsid w:val="00D05309"/>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211E"/>
    <w:rsid w:val="00D128D1"/>
    <w:rsid w:val="00D136F0"/>
    <w:rsid w:val="00D13B78"/>
    <w:rsid w:val="00D13DD3"/>
    <w:rsid w:val="00D13EAA"/>
    <w:rsid w:val="00D13EDF"/>
    <w:rsid w:val="00D13F04"/>
    <w:rsid w:val="00D14BAE"/>
    <w:rsid w:val="00D1508F"/>
    <w:rsid w:val="00D1533B"/>
    <w:rsid w:val="00D165EB"/>
    <w:rsid w:val="00D16AA4"/>
    <w:rsid w:val="00D17526"/>
    <w:rsid w:val="00D177E7"/>
    <w:rsid w:val="00D20326"/>
    <w:rsid w:val="00D203A2"/>
    <w:rsid w:val="00D207C5"/>
    <w:rsid w:val="00D20A78"/>
    <w:rsid w:val="00D20A84"/>
    <w:rsid w:val="00D20CAB"/>
    <w:rsid w:val="00D20FCA"/>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515"/>
    <w:rsid w:val="00D317D3"/>
    <w:rsid w:val="00D327F2"/>
    <w:rsid w:val="00D32C25"/>
    <w:rsid w:val="00D32EDE"/>
    <w:rsid w:val="00D331D7"/>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36B8"/>
    <w:rsid w:val="00D54ABA"/>
    <w:rsid w:val="00D55281"/>
    <w:rsid w:val="00D552C0"/>
    <w:rsid w:val="00D554F9"/>
    <w:rsid w:val="00D558C2"/>
    <w:rsid w:val="00D5635A"/>
    <w:rsid w:val="00D5681B"/>
    <w:rsid w:val="00D57C16"/>
    <w:rsid w:val="00D57E62"/>
    <w:rsid w:val="00D57ECC"/>
    <w:rsid w:val="00D60A7E"/>
    <w:rsid w:val="00D6152C"/>
    <w:rsid w:val="00D621C8"/>
    <w:rsid w:val="00D62897"/>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0A6"/>
    <w:rsid w:val="00D854CB"/>
    <w:rsid w:val="00D85B7B"/>
    <w:rsid w:val="00D85B94"/>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116"/>
    <w:rsid w:val="00DA13D8"/>
    <w:rsid w:val="00DA19BE"/>
    <w:rsid w:val="00DA1D39"/>
    <w:rsid w:val="00DA1E12"/>
    <w:rsid w:val="00DA24B1"/>
    <w:rsid w:val="00DA2A74"/>
    <w:rsid w:val="00DA2F0D"/>
    <w:rsid w:val="00DA3264"/>
    <w:rsid w:val="00DA3452"/>
    <w:rsid w:val="00DA3500"/>
    <w:rsid w:val="00DA3DCF"/>
    <w:rsid w:val="00DA3FFA"/>
    <w:rsid w:val="00DA48F4"/>
    <w:rsid w:val="00DA4F64"/>
    <w:rsid w:val="00DA5C74"/>
    <w:rsid w:val="00DA5E68"/>
    <w:rsid w:val="00DA61AC"/>
    <w:rsid w:val="00DA6F68"/>
    <w:rsid w:val="00DA7197"/>
    <w:rsid w:val="00DA71D8"/>
    <w:rsid w:val="00DA72E5"/>
    <w:rsid w:val="00DA7344"/>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5EF4"/>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5C0E"/>
    <w:rsid w:val="00DD6C86"/>
    <w:rsid w:val="00DD7054"/>
    <w:rsid w:val="00DD7232"/>
    <w:rsid w:val="00DD765A"/>
    <w:rsid w:val="00DD793F"/>
    <w:rsid w:val="00DD7B07"/>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AD0"/>
    <w:rsid w:val="00DE6BAA"/>
    <w:rsid w:val="00DE6D59"/>
    <w:rsid w:val="00DE6E5F"/>
    <w:rsid w:val="00DE776C"/>
    <w:rsid w:val="00DF05FE"/>
    <w:rsid w:val="00DF097D"/>
    <w:rsid w:val="00DF0B55"/>
    <w:rsid w:val="00DF0C5F"/>
    <w:rsid w:val="00DF0D1F"/>
    <w:rsid w:val="00DF10CB"/>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572"/>
    <w:rsid w:val="00E12742"/>
    <w:rsid w:val="00E12D51"/>
    <w:rsid w:val="00E12DDC"/>
    <w:rsid w:val="00E12F3D"/>
    <w:rsid w:val="00E131FC"/>
    <w:rsid w:val="00E13362"/>
    <w:rsid w:val="00E139B9"/>
    <w:rsid w:val="00E1438D"/>
    <w:rsid w:val="00E143E1"/>
    <w:rsid w:val="00E14A0F"/>
    <w:rsid w:val="00E14B9A"/>
    <w:rsid w:val="00E15525"/>
    <w:rsid w:val="00E15C36"/>
    <w:rsid w:val="00E15E6A"/>
    <w:rsid w:val="00E164DC"/>
    <w:rsid w:val="00E165BB"/>
    <w:rsid w:val="00E166A6"/>
    <w:rsid w:val="00E167C6"/>
    <w:rsid w:val="00E168B5"/>
    <w:rsid w:val="00E16DF7"/>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134"/>
    <w:rsid w:val="00E2338A"/>
    <w:rsid w:val="00E23BD2"/>
    <w:rsid w:val="00E242F2"/>
    <w:rsid w:val="00E2494B"/>
    <w:rsid w:val="00E24A9E"/>
    <w:rsid w:val="00E2521A"/>
    <w:rsid w:val="00E25932"/>
    <w:rsid w:val="00E25B05"/>
    <w:rsid w:val="00E26A65"/>
    <w:rsid w:val="00E26D41"/>
    <w:rsid w:val="00E2717D"/>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2B"/>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34EE"/>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AF2"/>
    <w:rsid w:val="00E76F00"/>
    <w:rsid w:val="00E770C4"/>
    <w:rsid w:val="00E7721E"/>
    <w:rsid w:val="00E77BDE"/>
    <w:rsid w:val="00E80495"/>
    <w:rsid w:val="00E80FBC"/>
    <w:rsid w:val="00E812F9"/>
    <w:rsid w:val="00E814EE"/>
    <w:rsid w:val="00E81723"/>
    <w:rsid w:val="00E81E39"/>
    <w:rsid w:val="00E824EC"/>
    <w:rsid w:val="00E827ED"/>
    <w:rsid w:val="00E829C2"/>
    <w:rsid w:val="00E82A62"/>
    <w:rsid w:val="00E82C05"/>
    <w:rsid w:val="00E82D29"/>
    <w:rsid w:val="00E837CB"/>
    <w:rsid w:val="00E83AE7"/>
    <w:rsid w:val="00E846C9"/>
    <w:rsid w:val="00E84F7B"/>
    <w:rsid w:val="00E85412"/>
    <w:rsid w:val="00E85E1B"/>
    <w:rsid w:val="00E861E1"/>
    <w:rsid w:val="00E86243"/>
    <w:rsid w:val="00E8647B"/>
    <w:rsid w:val="00E864AA"/>
    <w:rsid w:val="00E8651A"/>
    <w:rsid w:val="00E86EBD"/>
    <w:rsid w:val="00E9115B"/>
    <w:rsid w:val="00E912D8"/>
    <w:rsid w:val="00E914EE"/>
    <w:rsid w:val="00E91507"/>
    <w:rsid w:val="00E9171C"/>
    <w:rsid w:val="00E91EB7"/>
    <w:rsid w:val="00E9276B"/>
    <w:rsid w:val="00E92B4B"/>
    <w:rsid w:val="00E9306D"/>
    <w:rsid w:val="00E931B9"/>
    <w:rsid w:val="00E94022"/>
    <w:rsid w:val="00E9419F"/>
    <w:rsid w:val="00E948CA"/>
    <w:rsid w:val="00E94F87"/>
    <w:rsid w:val="00E96170"/>
    <w:rsid w:val="00E966FB"/>
    <w:rsid w:val="00E96B8C"/>
    <w:rsid w:val="00E973FD"/>
    <w:rsid w:val="00E978C8"/>
    <w:rsid w:val="00E979DA"/>
    <w:rsid w:val="00E97AE6"/>
    <w:rsid w:val="00EA012B"/>
    <w:rsid w:val="00EA05BF"/>
    <w:rsid w:val="00EA0B93"/>
    <w:rsid w:val="00EA1063"/>
    <w:rsid w:val="00EA131B"/>
    <w:rsid w:val="00EA1497"/>
    <w:rsid w:val="00EA181E"/>
    <w:rsid w:val="00EA24D6"/>
    <w:rsid w:val="00EA274B"/>
    <w:rsid w:val="00EA2FCC"/>
    <w:rsid w:val="00EA3471"/>
    <w:rsid w:val="00EA3808"/>
    <w:rsid w:val="00EA39A3"/>
    <w:rsid w:val="00EA3B8F"/>
    <w:rsid w:val="00EA3EF2"/>
    <w:rsid w:val="00EA3F66"/>
    <w:rsid w:val="00EA473C"/>
    <w:rsid w:val="00EA51F3"/>
    <w:rsid w:val="00EA5409"/>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4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B9B"/>
    <w:rsid w:val="00ED1EB6"/>
    <w:rsid w:val="00ED25EE"/>
    <w:rsid w:val="00ED269E"/>
    <w:rsid w:val="00ED2894"/>
    <w:rsid w:val="00ED296F"/>
    <w:rsid w:val="00ED302A"/>
    <w:rsid w:val="00ED3289"/>
    <w:rsid w:val="00ED3680"/>
    <w:rsid w:val="00ED3A24"/>
    <w:rsid w:val="00ED3CB5"/>
    <w:rsid w:val="00ED3FD6"/>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BFF"/>
    <w:rsid w:val="00EE6FC8"/>
    <w:rsid w:val="00EE7599"/>
    <w:rsid w:val="00EE7EFA"/>
    <w:rsid w:val="00EF00F0"/>
    <w:rsid w:val="00EF0B7D"/>
    <w:rsid w:val="00EF0E34"/>
    <w:rsid w:val="00EF1207"/>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6713"/>
    <w:rsid w:val="00EF7BC6"/>
    <w:rsid w:val="00EF7D55"/>
    <w:rsid w:val="00F00817"/>
    <w:rsid w:val="00F00ABE"/>
    <w:rsid w:val="00F00FC0"/>
    <w:rsid w:val="00F01084"/>
    <w:rsid w:val="00F015D8"/>
    <w:rsid w:val="00F021DA"/>
    <w:rsid w:val="00F02721"/>
    <w:rsid w:val="00F02940"/>
    <w:rsid w:val="00F02CEE"/>
    <w:rsid w:val="00F0308D"/>
    <w:rsid w:val="00F03820"/>
    <w:rsid w:val="00F03B30"/>
    <w:rsid w:val="00F0415E"/>
    <w:rsid w:val="00F042C3"/>
    <w:rsid w:val="00F05200"/>
    <w:rsid w:val="00F05292"/>
    <w:rsid w:val="00F067F0"/>
    <w:rsid w:val="00F07260"/>
    <w:rsid w:val="00F072FF"/>
    <w:rsid w:val="00F0774D"/>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1796D"/>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69F"/>
    <w:rsid w:val="00F3779C"/>
    <w:rsid w:val="00F377CD"/>
    <w:rsid w:val="00F37BE1"/>
    <w:rsid w:val="00F37E8B"/>
    <w:rsid w:val="00F4052E"/>
    <w:rsid w:val="00F406DC"/>
    <w:rsid w:val="00F40860"/>
    <w:rsid w:val="00F40D6E"/>
    <w:rsid w:val="00F41864"/>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4CAB"/>
    <w:rsid w:val="00F554A4"/>
    <w:rsid w:val="00F55B60"/>
    <w:rsid w:val="00F55FBF"/>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855"/>
    <w:rsid w:val="00F65D0F"/>
    <w:rsid w:val="00F65FF7"/>
    <w:rsid w:val="00F670D9"/>
    <w:rsid w:val="00F673BD"/>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C3C"/>
    <w:rsid w:val="00F73E15"/>
    <w:rsid w:val="00F740A7"/>
    <w:rsid w:val="00F749CC"/>
    <w:rsid w:val="00F7556E"/>
    <w:rsid w:val="00F767F9"/>
    <w:rsid w:val="00F76F59"/>
    <w:rsid w:val="00F77203"/>
    <w:rsid w:val="00F77545"/>
    <w:rsid w:val="00F7758D"/>
    <w:rsid w:val="00F775C8"/>
    <w:rsid w:val="00F77762"/>
    <w:rsid w:val="00F77783"/>
    <w:rsid w:val="00F7799B"/>
    <w:rsid w:val="00F77F0E"/>
    <w:rsid w:val="00F8030F"/>
    <w:rsid w:val="00F81158"/>
    <w:rsid w:val="00F814A6"/>
    <w:rsid w:val="00F81CDC"/>
    <w:rsid w:val="00F8286B"/>
    <w:rsid w:val="00F834C5"/>
    <w:rsid w:val="00F840E0"/>
    <w:rsid w:val="00F84262"/>
    <w:rsid w:val="00F8444C"/>
    <w:rsid w:val="00F86B82"/>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4B94"/>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5FDD"/>
    <w:rsid w:val="00FA6E01"/>
    <w:rsid w:val="00FA7250"/>
    <w:rsid w:val="00FA7263"/>
    <w:rsid w:val="00FA7D36"/>
    <w:rsid w:val="00FA7DEC"/>
    <w:rsid w:val="00FB1737"/>
    <w:rsid w:val="00FB1836"/>
    <w:rsid w:val="00FB326F"/>
    <w:rsid w:val="00FB36F9"/>
    <w:rsid w:val="00FB3908"/>
    <w:rsid w:val="00FB3AE6"/>
    <w:rsid w:val="00FB3C51"/>
    <w:rsid w:val="00FB473C"/>
    <w:rsid w:val="00FB4D0B"/>
    <w:rsid w:val="00FB5A43"/>
    <w:rsid w:val="00FB60B5"/>
    <w:rsid w:val="00FB62B1"/>
    <w:rsid w:val="00FB6514"/>
    <w:rsid w:val="00FB727F"/>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AE0"/>
    <w:rsid w:val="00FC2DFD"/>
    <w:rsid w:val="00FC3154"/>
    <w:rsid w:val="00FC409F"/>
    <w:rsid w:val="00FC5209"/>
    <w:rsid w:val="00FC5897"/>
    <w:rsid w:val="00FC5A16"/>
    <w:rsid w:val="00FC60C4"/>
    <w:rsid w:val="00FC689E"/>
    <w:rsid w:val="00FC704B"/>
    <w:rsid w:val="00FC7F3A"/>
    <w:rsid w:val="00FD0125"/>
    <w:rsid w:val="00FD03DC"/>
    <w:rsid w:val="00FD0919"/>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0109"/>
    <w:rsid w:val="00FF0950"/>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5F1E"/>
    <w:rsid w:val="00FF6170"/>
    <w:rsid w:val="00FF6E1A"/>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header" Target="header12.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EE09-4CB2-B0BB-EB1FA313018F}"/>
            </c:ext>
          </c:extLst>
        </c:ser>
        <c:ser>
          <c:idx val="1"/>
          <c:order val="1"/>
          <c:tx>
            <c:strRef>
              <c:f>Sheet1!$A$3</c:f>
              <c:strCache>
                <c:ptCount val="1"/>
                <c:pt idx="0">
                  <c:v>LS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EE09-4CB2-B0BB-EB1FA313018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539522867364043"/>
              <c:y val="0.9119978925791620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9A8E-4547-96AB-4C2B97A03429}"/>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9A8E-4547-96AB-4C2B97A03429}"/>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5CD878-50F2-48F1-9941-CB4594D56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70</Pages>
  <Words>7514</Words>
  <Characters>42836</Characters>
  <Application>Microsoft Office Word</Application>
  <DocSecurity>0</DocSecurity>
  <Lines>356</Lines>
  <Paragraphs>100</Paragraphs>
  <ScaleCrop>false</ScaleCrop>
  <Company/>
  <LinksUpToDate>false</LinksUpToDate>
  <CharactersWithSpaces>50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6</cp:revision>
  <cp:lastPrinted>2018-05-01T10:57:00Z</cp:lastPrinted>
  <dcterms:created xsi:type="dcterms:W3CDTF">2018-05-01T10:57:00Z</dcterms:created>
  <dcterms:modified xsi:type="dcterms:W3CDTF">2018-05-01T13:31:00Z</dcterms:modified>
</cp:coreProperties>
</file>